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3F5C" w:rsidRPr="00832057" w:rsidRDefault="008C3F5C" w:rsidP="008C3F5C">
      <w:pPr>
        <w:pStyle w:val="Heading1"/>
        <w:numPr>
          <w:ilvl w:val="0"/>
          <w:numId w:val="0"/>
        </w:numPr>
        <w:spacing w:before="0"/>
        <w:jc w:val="both"/>
        <w:rPr>
          <w:sz w:val="20"/>
          <w:szCs w:val="20"/>
        </w:rPr>
      </w:pPr>
      <w:bookmarkStart w:id="0" w:name="_Toc136408299"/>
      <w:bookmarkStart w:id="1" w:name="_Toc376516573"/>
      <w:bookmarkStart w:id="2" w:name="_Toc447734692"/>
      <w:r w:rsidRPr="00832057">
        <w:rPr>
          <w:sz w:val="20"/>
          <w:szCs w:val="20"/>
        </w:rPr>
        <w:t>Document History</w:t>
      </w:r>
      <w:bookmarkEnd w:id="0"/>
      <w:bookmarkEnd w:id="1"/>
      <w:bookmarkEnd w:id="2"/>
    </w:p>
    <w:tbl>
      <w:tblPr>
        <w:tblW w:w="9090" w:type="dxa"/>
        <w:jc w:val="center"/>
        <w:tblInd w:w="-5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653"/>
        <w:gridCol w:w="1375"/>
        <w:gridCol w:w="1763"/>
        <w:gridCol w:w="1469"/>
        <w:gridCol w:w="1175"/>
        <w:gridCol w:w="1028"/>
        <w:gridCol w:w="1627"/>
      </w:tblGrid>
      <w:tr w:rsidR="008C3F5C" w:rsidRPr="00E011A1" w:rsidTr="00E332DC">
        <w:trPr>
          <w:cantSplit/>
          <w:trHeight w:val="478"/>
          <w:jc w:val="center"/>
        </w:trPr>
        <w:tc>
          <w:tcPr>
            <w:tcW w:w="653" w:type="dxa"/>
            <w:tcBorders>
              <w:top w:val="single" w:sz="4" w:space="0" w:color="auto"/>
              <w:left w:val="single" w:sz="4" w:space="0" w:color="auto"/>
              <w:bottom w:val="single" w:sz="4" w:space="0" w:color="auto"/>
              <w:right w:val="single" w:sz="4" w:space="0" w:color="auto"/>
            </w:tcBorders>
            <w:shd w:val="clear" w:color="auto" w:fill="E0E0E0"/>
            <w:vAlign w:val="center"/>
          </w:tcPr>
          <w:p w:rsidR="008C3F5C" w:rsidRPr="00E011A1" w:rsidRDefault="008C3F5C" w:rsidP="00F42520">
            <w:pPr>
              <w:pStyle w:val="TableHeadings"/>
              <w:spacing w:before="0" w:after="0"/>
              <w:jc w:val="both"/>
              <w:rPr>
                <w:sz w:val="20"/>
                <w:szCs w:val="20"/>
              </w:rPr>
            </w:pPr>
            <w:r w:rsidRPr="00E011A1">
              <w:rPr>
                <w:sz w:val="20"/>
                <w:szCs w:val="20"/>
              </w:rPr>
              <w:t>S. No.</w:t>
            </w:r>
          </w:p>
        </w:tc>
        <w:tc>
          <w:tcPr>
            <w:tcW w:w="1375" w:type="dxa"/>
            <w:tcBorders>
              <w:top w:val="single" w:sz="4" w:space="0" w:color="auto"/>
              <w:left w:val="single" w:sz="4" w:space="0" w:color="auto"/>
              <w:bottom w:val="single" w:sz="4" w:space="0" w:color="auto"/>
              <w:right w:val="single" w:sz="4" w:space="0" w:color="auto"/>
            </w:tcBorders>
            <w:shd w:val="clear" w:color="auto" w:fill="E0E0E0"/>
            <w:vAlign w:val="center"/>
          </w:tcPr>
          <w:p w:rsidR="00E332DC" w:rsidRDefault="008C3F5C" w:rsidP="00F42520">
            <w:pPr>
              <w:pStyle w:val="TableHeadings"/>
              <w:spacing w:before="0" w:after="0"/>
              <w:jc w:val="both"/>
              <w:rPr>
                <w:sz w:val="20"/>
                <w:szCs w:val="20"/>
              </w:rPr>
            </w:pPr>
            <w:r w:rsidRPr="00E011A1">
              <w:rPr>
                <w:sz w:val="20"/>
                <w:szCs w:val="20"/>
              </w:rPr>
              <w:t xml:space="preserve">Document </w:t>
            </w:r>
          </w:p>
          <w:p w:rsidR="008C3F5C" w:rsidRPr="00E011A1" w:rsidRDefault="008C3F5C" w:rsidP="00F42520">
            <w:pPr>
              <w:pStyle w:val="TableHeadings"/>
              <w:spacing w:before="0" w:after="0"/>
              <w:jc w:val="both"/>
              <w:rPr>
                <w:sz w:val="20"/>
                <w:szCs w:val="20"/>
              </w:rPr>
            </w:pPr>
            <w:r w:rsidRPr="00E011A1">
              <w:rPr>
                <w:sz w:val="20"/>
                <w:szCs w:val="20"/>
              </w:rPr>
              <w:t>Version</w:t>
            </w:r>
          </w:p>
        </w:tc>
        <w:tc>
          <w:tcPr>
            <w:tcW w:w="1763" w:type="dxa"/>
            <w:tcBorders>
              <w:top w:val="single" w:sz="4" w:space="0" w:color="auto"/>
              <w:left w:val="single" w:sz="4" w:space="0" w:color="auto"/>
              <w:bottom w:val="single" w:sz="4" w:space="0" w:color="auto"/>
              <w:right w:val="single" w:sz="4" w:space="0" w:color="auto"/>
            </w:tcBorders>
            <w:shd w:val="clear" w:color="auto" w:fill="E0E0E0"/>
            <w:vAlign w:val="center"/>
          </w:tcPr>
          <w:p w:rsidR="008C3F5C" w:rsidRPr="00E011A1" w:rsidRDefault="008C3F5C" w:rsidP="00F42520">
            <w:pPr>
              <w:pStyle w:val="TableHeadings"/>
              <w:spacing w:before="0" w:after="0"/>
              <w:jc w:val="both"/>
              <w:rPr>
                <w:sz w:val="20"/>
                <w:szCs w:val="20"/>
              </w:rPr>
            </w:pPr>
            <w:r w:rsidRPr="00E011A1">
              <w:rPr>
                <w:sz w:val="20"/>
                <w:szCs w:val="20"/>
              </w:rPr>
              <w:t>Major Changes</w:t>
            </w:r>
          </w:p>
        </w:tc>
        <w:tc>
          <w:tcPr>
            <w:tcW w:w="1469" w:type="dxa"/>
            <w:tcBorders>
              <w:top w:val="single" w:sz="4" w:space="0" w:color="auto"/>
              <w:left w:val="single" w:sz="4" w:space="0" w:color="auto"/>
              <w:bottom w:val="single" w:sz="4" w:space="0" w:color="auto"/>
              <w:right w:val="single" w:sz="4" w:space="0" w:color="auto"/>
            </w:tcBorders>
            <w:shd w:val="clear" w:color="auto" w:fill="E0E0E0"/>
            <w:vAlign w:val="center"/>
          </w:tcPr>
          <w:p w:rsidR="008C3F5C" w:rsidRPr="00E011A1" w:rsidRDefault="008C3F5C" w:rsidP="00F42520">
            <w:pPr>
              <w:pStyle w:val="TableHeadings"/>
              <w:spacing w:before="0" w:after="0"/>
              <w:jc w:val="both"/>
              <w:rPr>
                <w:sz w:val="20"/>
                <w:szCs w:val="20"/>
              </w:rPr>
            </w:pPr>
            <w:r w:rsidRPr="00E011A1">
              <w:rPr>
                <w:sz w:val="20"/>
                <w:szCs w:val="20"/>
              </w:rPr>
              <w:t>Author/s</w:t>
            </w:r>
          </w:p>
        </w:tc>
        <w:tc>
          <w:tcPr>
            <w:tcW w:w="1175" w:type="dxa"/>
            <w:tcBorders>
              <w:top w:val="single" w:sz="4" w:space="0" w:color="auto"/>
              <w:left w:val="single" w:sz="4" w:space="0" w:color="auto"/>
              <w:bottom w:val="single" w:sz="4" w:space="0" w:color="auto"/>
              <w:right w:val="single" w:sz="4" w:space="0" w:color="auto"/>
            </w:tcBorders>
            <w:shd w:val="clear" w:color="auto" w:fill="E0E0E0"/>
            <w:vAlign w:val="center"/>
          </w:tcPr>
          <w:p w:rsidR="008C3F5C" w:rsidRPr="00E011A1" w:rsidRDefault="008C3F5C" w:rsidP="00F42520">
            <w:pPr>
              <w:pStyle w:val="TableHeadings"/>
              <w:spacing w:before="0" w:after="0"/>
              <w:jc w:val="both"/>
              <w:rPr>
                <w:sz w:val="20"/>
                <w:szCs w:val="20"/>
              </w:rPr>
            </w:pPr>
            <w:r w:rsidRPr="00E011A1">
              <w:rPr>
                <w:sz w:val="20"/>
                <w:szCs w:val="20"/>
              </w:rPr>
              <w:t>Creation Date</w:t>
            </w:r>
          </w:p>
        </w:tc>
        <w:tc>
          <w:tcPr>
            <w:tcW w:w="1028" w:type="dxa"/>
            <w:tcBorders>
              <w:top w:val="single" w:sz="4" w:space="0" w:color="auto"/>
              <w:left w:val="single" w:sz="4" w:space="0" w:color="auto"/>
              <w:bottom w:val="single" w:sz="4" w:space="0" w:color="auto"/>
              <w:right w:val="single" w:sz="4" w:space="0" w:color="auto"/>
            </w:tcBorders>
            <w:shd w:val="clear" w:color="auto" w:fill="E0E0E0"/>
            <w:vAlign w:val="center"/>
          </w:tcPr>
          <w:p w:rsidR="008C3F5C" w:rsidRPr="00E011A1" w:rsidRDefault="008C3F5C" w:rsidP="00F42520">
            <w:pPr>
              <w:pStyle w:val="TableHeadings"/>
              <w:spacing w:before="0" w:after="0"/>
              <w:jc w:val="both"/>
              <w:rPr>
                <w:sz w:val="20"/>
                <w:szCs w:val="20"/>
              </w:rPr>
            </w:pPr>
            <w:r w:rsidRPr="00E011A1">
              <w:rPr>
                <w:sz w:val="20"/>
                <w:szCs w:val="20"/>
              </w:rPr>
              <w:t>Review Date</w:t>
            </w:r>
          </w:p>
        </w:tc>
        <w:tc>
          <w:tcPr>
            <w:tcW w:w="1627" w:type="dxa"/>
            <w:tcBorders>
              <w:top w:val="single" w:sz="4" w:space="0" w:color="auto"/>
              <w:left w:val="single" w:sz="4" w:space="0" w:color="auto"/>
              <w:bottom w:val="single" w:sz="4" w:space="0" w:color="auto"/>
              <w:right w:val="single" w:sz="4" w:space="0" w:color="auto"/>
            </w:tcBorders>
            <w:shd w:val="clear" w:color="auto" w:fill="E0E0E0"/>
            <w:vAlign w:val="center"/>
          </w:tcPr>
          <w:p w:rsidR="008C3F5C" w:rsidRPr="00E011A1" w:rsidRDefault="008C3F5C" w:rsidP="00F42520">
            <w:pPr>
              <w:pStyle w:val="TableHeadings"/>
              <w:spacing w:before="0" w:after="0"/>
              <w:jc w:val="both"/>
              <w:rPr>
                <w:sz w:val="20"/>
                <w:szCs w:val="20"/>
              </w:rPr>
            </w:pPr>
            <w:r w:rsidRPr="00E011A1">
              <w:rPr>
                <w:sz w:val="20"/>
                <w:szCs w:val="20"/>
              </w:rPr>
              <w:t>Reviewer/s</w:t>
            </w:r>
          </w:p>
        </w:tc>
      </w:tr>
      <w:tr w:rsidR="008C3F5C" w:rsidRPr="00E011A1" w:rsidTr="00E332DC">
        <w:trPr>
          <w:cantSplit/>
          <w:trHeight w:val="478"/>
          <w:jc w:val="center"/>
        </w:trPr>
        <w:tc>
          <w:tcPr>
            <w:tcW w:w="653" w:type="dxa"/>
            <w:tcBorders>
              <w:top w:val="single" w:sz="4" w:space="0" w:color="auto"/>
              <w:bottom w:val="single" w:sz="4" w:space="0" w:color="auto"/>
            </w:tcBorders>
            <w:vAlign w:val="center"/>
          </w:tcPr>
          <w:p w:rsidR="008C3F5C" w:rsidRPr="00E011A1" w:rsidRDefault="008C3F5C" w:rsidP="00F42520">
            <w:pPr>
              <w:pStyle w:val="TableText10pt"/>
            </w:pPr>
            <w:r>
              <w:t>1.</w:t>
            </w:r>
          </w:p>
        </w:tc>
        <w:tc>
          <w:tcPr>
            <w:tcW w:w="1375" w:type="dxa"/>
            <w:tcBorders>
              <w:top w:val="single" w:sz="4" w:space="0" w:color="auto"/>
              <w:bottom w:val="single" w:sz="4" w:space="0" w:color="auto"/>
            </w:tcBorders>
            <w:vAlign w:val="center"/>
          </w:tcPr>
          <w:p w:rsidR="008C3F5C" w:rsidRPr="00E011A1" w:rsidRDefault="008C3F5C" w:rsidP="00F42520">
            <w:pPr>
              <w:pStyle w:val="TableText"/>
              <w:spacing w:before="0" w:after="0"/>
              <w:jc w:val="both"/>
              <w:rPr>
                <w:rFonts w:cs="Arial"/>
                <w:sz w:val="20"/>
                <w:szCs w:val="20"/>
              </w:rPr>
            </w:pPr>
            <w:r>
              <w:rPr>
                <w:rFonts w:cs="Arial"/>
                <w:sz w:val="20"/>
                <w:szCs w:val="20"/>
              </w:rPr>
              <w:t>1.0</w:t>
            </w:r>
          </w:p>
        </w:tc>
        <w:tc>
          <w:tcPr>
            <w:tcW w:w="1763" w:type="dxa"/>
            <w:tcBorders>
              <w:top w:val="single" w:sz="4" w:space="0" w:color="auto"/>
              <w:bottom w:val="single" w:sz="4" w:space="0" w:color="auto"/>
            </w:tcBorders>
            <w:vAlign w:val="center"/>
          </w:tcPr>
          <w:p w:rsidR="008C3F5C" w:rsidRPr="00E011A1" w:rsidRDefault="008C3F5C" w:rsidP="00F42520">
            <w:pPr>
              <w:pStyle w:val="TableText"/>
              <w:spacing w:before="0" w:after="0"/>
              <w:jc w:val="both"/>
              <w:rPr>
                <w:rFonts w:cs="Arial"/>
                <w:sz w:val="20"/>
                <w:szCs w:val="20"/>
              </w:rPr>
            </w:pPr>
            <w:r>
              <w:rPr>
                <w:rFonts w:cs="Arial"/>
                <w:sz w:val="20"/>
                <w:szCs w:val="20"/>
              </w:rPr>
              <w:t>Initial Release</w:t>
            </w:r>
          </w:p>
        </w:tc>
        <w:tc>
          <w:tcPr>
            <w:tcW w:w="1469" w:type="dxa"/>
            <w:tcBorders>
              <w:top w:val="single" w:sz="4" w:space="0" w:color="auto"/>
              <w:bottom w:val="single" w:sz="4" w:space="0" w:color="auto"/>
            </w:tcBorders>
            <w:vAlign w:val="center"/>
          </w:tcPr>
          <w:p w:rsidR="008C3F5C" w:rsidRDefault="008C3F5C" w:rsidP="00F42520">
            <w:pPr>
              <w:pStyle w:val="TableText"/>
              <w:spacing w:before="0" w:after="0"/>
              <w:jc w:val="both"/>
              <w:rPr>
                <w:rFonts w:cs="Arial"/>
                <w:sz w:val="20"/>
                <w:szCs w:val="20"/>
              </w:rPr>
            </w:pPr>
            <w:r>
              <w:rPr>
                <w:rFonts w:cs="Arial"/>
                <w:sz w:val="20"/>
                <w:szCs w:val="20"/>
              </w:rPr>
              <w:t>Dr. Ali Ahsan</w:t>
            </w:r>
          </w:p>
          <w:p w:rsidR="00120D6A" w:rsidRPr="00BD5397" w:rsidRDefault="00120D6A" w:rsidP="00F42520">
            <w:pPr>
              <w:pStyle w:val="TableText"/>
              <w:spacing w:before="0" w:after="0"/>
              <w:jc w:val="both"/>
              <w:rPr>
                <w:rFonts w:cs="Arial"/>
                <w:sz w:val="20"/>
                <w:szCs w:val="20"/>
              </w:rPr>
            </w:pPr>
            <w:r>
              <w:rPr>
                <w:rFonts w:cs="Arial"/>
                <w:sz w:val="20"/>
                <w:szCs w:val="20"/>
              </w:rPr>
              <w:t>Chairman EM</w:t>
            </w:r>
          </w:p>
        </w:tc>
        <w:tc>
          <w:tcPr>
            <w:tcW w:w="1175" w:type="dxa"/>
            <w:tcBorders>
              <w:top w:val="single" w:sz="4" w:space="0" w:color="auto"/>
              <w:bottom w:val="single" w:sz="4" w:space="0" w:color="auto"/>
            </w:tcBorders>
            <w:shd w:val="clear" w:color="auto" w:fill="auto"/>
            <w:vAlign w:val="center"/>
          </w:tcPr>
          <w:p w:rsidR="008C3F5C" w:rsidRPr="00E011A1" w:rsidRDefault="008C3F5C" w:rsidP="00F42520">
            <w:pPr>
              <w:pStyle w:val="TableText"/>
              <w:spacing w:before="0" w:after="0"/>
              <w:rPr>
                <w:rFonts w:cs="Arial"/>
                <w:sz w:val="20"/>
                <w:szCs w:val="20"/>
              </w:rPr>
            </w:pPr>
            <w:r>
              <w:rPr>
                <w:rFonts w:cs="Arial"/>
                <w:sz w:val="20"/>
                <w:szCs w:val="20"/>
              </w:rPr>
              <w:t>Jan 3</w:t>
            </w:r>
            <w:r w:rsidRPr="009864CA">
              <w:rPr>
                <w:rFonts w:cs="Arial"/>
                <w:sz w:val="20"/>
                <w:szCs w:val="20"/>
                <w:vertAlign w:val="superscript"/>
              </w:rPr>
              <w:t>rd</w:t>
            </w:r>
            <w:r>
              <w:rPr>
                <w:rFonts w:cs="Arial"/>
                <w:sz w:val="20"/>
                <w:szCs w:val="20"/>
              </w:rPr>
              <w:t>, 2014</w:t>
            </w:r>
          </w:p>
        </w:tc>
        <w:tc>
          <w:tcPr>
            <w:tcW w:w="1028" w:type="dxa"/>
            <w:tcBorders>
              <w:top w:val="single" w:sz="4" w:space="0" w:color="auto"/>
              <w:bottom w:val="single" w:sz="4" w:space="0" w:color="auto"/>
            </w:tcBorders>
            <w:shd w:val="clear" w:color="auto" w:fill="auto"/>
            <w:vAlign w:val="center"/>
          </w:tcPr>
          <w:p w:rsidR="008C3F5C" w:rsidRPr="00E011A1" w:rsidRDefault="008C3F5C" w:rsidP="00F42520">
            <w:pPr>
              <w:pStyle w:val="TableText"/>
              <w:spacing w:before="0" w:after="0"/>
              <w:rPr>
                <w:rFonts w:cs="Arial"/>
                <w:sz w:val="20"/>
                <w:szCs w:val="20"/>
              </w:rPr>
            </w:pPr>
            <w:r>
              <w:rPr>
                <w:rFonts w:cs="Arial"/>
                <w:sz w:val="20"/>
                <w:szCs w:val="20"/>
              </w:rPr>
              <w:t>Jan 3</w:t>
            </w:r>
            <w:r w:rsidRPr="009864CA">
              <w:rPr>
                <w:rFonts w:cs="Arial"/>
                <w:sz w:val="20"/>
                <w:szCs w:val="20"/>
                <w:vertAlign w:val="superscript"/>
              </w:rPr>
              <w:t>rd</w:t>
            </w:r>
            <w:r>
              <w:rPr>
                <w:rFonts w:cs="Arial"/>
                <w:sz w:val="20"/>
                <w:szCs w:val="20"/>
              </w:rPr>
              <w:t>, 2014</w:t>
            </w:r>
          </w:p>
        </w:tc>
        <w:tc>
          <w:tcPr>
            <w:tcW w:w="1627" w:type="dxa"/>
            <w:tcBorders>
              <w:top w:val="single" w:sz="4" w:space="0" w:color="auto"/>
              <w:bottom w:val="single" w:sz="4" w:space="0" w:color="auto"/>
            </w:tcBorders>
            <w:vAlign w:val="center"/>
          </w:tcPr>
          <w:p w:rsidR="008C3F5C" w:rsidRPr="00E011A1" w:rsidRDefault="00AE779B" w:rsidP="00F42520">
            <w:pPr>
              <w:pStyle w:val="TableText"/>
              <w:spacing w:before="0" w:after="0"/>
              <w:rPr>
                <w:rFonts w:cs="Arial"/>
                <w:sz w:val="20"/>
                <w:szCs w:val="20"/>
              </w:rPr>
            </w:pPr>
            <w:r>
              <w:rPr>
                <w:rFonts w:cs="Arial"/>
                <w:sz w:val="20"/>
                <w:szCs w:val="20"/>
              </w:rPr>
              <w:t>President and BASAR Including (Dr. Ali Sajid, Dr. Nadeem Ehsan, Dr. Nadeem Qureshi, Dr Daniel Pirzada, Dr Memoona R Khan)</w:t>
            </w:r>
          </w:p>
        </w:tc>
      </w:tr>
      <w:tr w:rsidR="008C3F5C" w:rsidRPr="00E011A1" w:rsidTr="00E332DC">
        <w:trPr>
          <w:cantSplit/>
          <w:trHeight w:val="710"/>
          <w:jc w:val="center"/>
        </w:trPr>
        <w:tc>
          <w:tcPr>
            <w:tcW w:w="653" w:type="dxa"/>
            <w:tcBorders>
              <w:top w:val="single" w:sz="4" w:space="0" w:color="auto"/>
              <w:bottom w:val="single" w:sz="4" w:space="0" w:color="auto"/>
            </w:tcBorders>
            <w:vAlign w:val="center"/>
          </w:tcPr>
          <w:p w:rsidR="008C3F5C" w:rsidRDefault="008C3F5C" w:rsidP="00F42520">
            <w:pPr>
              <w:pStyle w:val="TableText10pt"/>
            </w:pPr>
            <w:r>
              <w:t>2</w:t>
            </w:r>
          </w:p>
        </w:tc>
        <w:tc>
          <w:tcPr>
            <w:tcW w:w="1375" w:type="dxa"/>
            <w:tcBorders>
              <w:top w:val="single" w:sz="4" w:space="0" w:color="auto"/>
              <w:bottom w:val="single" w:sz="4" w:space="0" w:color="auto"/>
            </w:tcBorders>
            <w:vAlign w:val="center"/>
          </w:tcPr>
          <w:p w:rsidR="008C3F5C" w:rsidRDefault="00E278C0" w:rsidP="00F42520">
            <w:pPr>
              <w:pStyle w:val="TableText"/>
              <w:spacing w:before="0" w:after="0"/>
              <w:jc w:val="both"/>
              <w:rPr>
                <w:rFonts w:cs="Arial"/>
                <w:sz w:val="20"/>
                <w:szCs w:val="20"/>
              </w:rPr>
            </w:pPr>
            <w:r>
              <w:rPr>
                <w:rFonts w:cs="Arial"/>
                <w:sz w:val="20"/>
                <w:szCs w:val="20"/>
              </w:rPr>
              <w:t>1.0</w:t>
            </w:r>
          </w:p>
        </w:tc>
        <w:tc>
          <w:tcPr>
            <w:tcW w:w="1763" w:type="dxa"/>
            <w:tcBorders>
              <w:top w:val="single" w:sz="4" w:space="0" w:color="auto"/>
              <w:bottom w:val="single" w:sz="4" w:space="0" w:color="auto"/>
            </w:tcBorders>
            <w:vAlign w:val="center"/>
          </w:tcPr>
          <w:p w:rsidR="008C3F5C" w:rsidRDefault="00E278C0" w:rsidP="00F42520">
            <w:pPr>
              <w:pStyle w:val="TableText"/>
              <w:spacing w:before="0" w:after="0"/>
              <w:jc w:val="both"/>
              <w:rPr>
                <w:rFonts w:cs="Arial"/>
                <w:sz w:val="20"/>
                <w:szCs w:val="20"/>
              </w:rPr>
            </w:pPr>
            <w:r>
              <w:rPr>
                <w:rFonts w:cs="Arial"/>
                <w:sz w:val="20"/>
                <w:szCs w:val="20"/>
              </w:rPr>
              <w:t xml:space="preserve">Minor changes </w:t>
            </w:r>
          </w:p>
        </w:tc>
        <w:tc>
          <w:tcPr>
            <w:tcW w:w="1469" w:type="dxa"/>
            <w:tcBorders>
              <w:top w:val="single" w:sz="4" w:space="0" w:color="auto"/>
              <w:bottom w:val="single" w:sz="4" w:space="0" w:color="auto"/>
            </w:tcBorders>
            <w:vAlign w:val="center"/>
          </w:tcPr>
          <w:p w:rsidR="00E278C0" w:rsidRDefault="00E278C0" w:rsidP="00E278C0">
            <w:pPr>
              <w:pStyle w:val="TableText"/>
              <w:spacing w:before="0" w:after="0"/>
              <w:jc w:val="both"/>
              <w:rPr>
                <w:rFonts w:cs="Arial"/>
                <w:sz w:val="20"/>
                <w:szCs w:val="20"/>
              </w:rPr>
            </w:pPr>
            <w:r>
              <w:rPr>
                <w:rFonts w:cs="Arial"/>
                <w:sz w:val="20"/>
                <w:szCs w:val="20"/>
              </w:rPr>
              <w:t>Dr. Ali Ahsan</w:t>
            </w:r>
          </w:p>
          <w:p w:rsidR="008C3F5C" w:rsidRDefault="00E278C0" w:rsidP="00E278C0">
            <w:pPr>
              <w:pStyle w:val="TableText"/>
              <w:spacing w:before="0" w:after="0"/>
              <w:jc w:val="both"/>
              <w:rPr>
                <w:rFonts w:cs="Arial"/>
                <w:sz w:val="20"/>
                <w:szCs w:val="20"/>
              </w:rPr>
            </w:pPr>
            <w:r>
              <w:rPr>
                <w:rFonts w:cs="Arial"/>
                <w:sz w:val="20"/>
                <w:szCs w:val="20"/>
              </w:rPr>
              <w:t>Chairman FMS</w:t>
            </w:r>
          </w:p>
        </w:tc>
        <w:tc>
          <w:tcPr>
            <w:tcW w:w="1175" w:type="dxa"/>
            <w:tcBorders>
              <w:top w:val="single" w:sz="4" w:space="0" w:color="auto"/>
              <w:bottom w:val="single" w:sz="4" w:space="0" w:color="auto"/>
            </w:tcBorders>
            <w:shd w:val="clear" w:color="auto" w:fill="auto"/>
            <w:vAlign w:val="center"/>
          </w:tcPr>
          <w:p w:rsidR="008C3F5C" w:rsidRDefault="00E278C0" w:rsidP="00F42520">
            <w:pPr>
              <w:pStyle w:val="TableText"/>
              <w:spacing w:before="0" w:after="0"/>
              <w:jc w:val="both"/>
              <w:rPr>
                <w:rFonts w:cs="Arial"/>
                <w:sz w:val="20"/>
                <w:szCs w:val="20"/>
              </w:rPr>
            </w:pPr>
            <w:r>
              <w:rPr>
                <w:rFonts w:cs="Arial"/>
                <w:sz w:val="20"/>
                <w:szCs w:val="20"/>
              </w:rPr>
              <w:t>//</w:t>
            </w:r>
          </w:p>
        </w:tc>
        <w:tc>
          <w:tcPr>
            <w:tcW w:w="1028" w:type="dxa"/>
            <w:tcBorders>
              <w:top w:val="single" w:sz="4" w:space="0" w:color="auto"/>
              <w:bottom w:val="single" w:sz="4" w:space="0" w:color="auto"/>
            </w:tcBorders>
            <w:shd w:val="clear" w:color="auto" w:fill="auto"/>
            <w:vAlign w:val="center"/>
          </w:tcPr>
          <w:p w:rsidR="008C3F5C" w:rsidRPr="00E011A1" w:rsidRDefault="00E278C0" w:rsidP="00F42520">
            <w:pPr>
              <w:pStyle w:val="TableText"/>
              <w:spacing w:before="0" w:after="0"/>
              <w:jc w:val="both"/>
              <w:rPr>
                <w:rFonts w:cs="Arial"/>
                <w:sz w:val="20"/>
                <w:szCs w:val="20"/>
              </w:rPr>
            </w:pPr>
            <w:r>
              <w:rPr>
                <w:rFonts w:cs="Arial"/>
                <w:sz w:val="20"/>
                <w:szCs w:val="20"/>
              </w:rPr>
              <w:t>Apr 6</w:t>
            </w:r>
            <w:r w:rsidRPr="00E278C0">
              <w:rPr>
                <w:rFonts w:cs="Arial"/>
                <w:sz w:val="20"/>
                <w:szCs w:val="20"/>
                <w:vertAlign w:val="superscript"/>
              </w:rPr>
              <w:t>th</w:t>
            </w:r>
            <w:r>
              <w:rPr>
                <w:rFonts w:cs="Arial"/>
                <w:sz w:val="20"/>
                <w:szCs w:val="20"/>
              </w:rPr>
              <w:t>, 2016</w:t>
            </w:r>
          </w:p>
        </w:tc>
        <w:tc>
          <w:tcPr>
            <w:tcW w:w="1627" w:type="dxa"/>
            <w:tcBorders>
              <w:top w:val="single" w:sz="4" w:space="0" w:color="auto"/>
              <w:bottom w:val="single" w:sz="4" w:space="0" w:color="auto"/>
            </w:tcBorders>
            <w:vAlign w:val="center"/>
          </w:tcPr>
          <w:p w:rsidR="008C3F5C" w:rsidRPr="00E011A1" w:rsidRDefault="00E278C0" w:rsidP="00F42520">
            <w:pPr>
              <w:pStyle w:val="TableText"/>
              <w:spacing w:before="0" w:after="0"/>
              <w:jc w:val="both"/>
              <w:rPr>
                <w:rFonts w:cs="Arial"/>
                <w:sz w:val="20"/>
                <w:szCs w:val="20"/>
              </w:rPr>
            </w:pPr>
            <w:r>
              <w:rPr>
                <w:rFonts w:cs="Arial"/>
                <w:sz w:val="20"/>
                <w:szCs w:val="20"/>
              </w:rPr>
              <w:t>Catered changes by BASAR held on 31</w:t>
            </w:r>
            <w:r w:rsidRPr="00E278C0">
              <w:rPr>
                <w:rFonts w:cs="Arial"/>
                <w:sz w:val="20"/>
                <w:szCs w:val="20"/>
                <w:vertAlign w:val="superscript"/>
              </w:rPr>
              <w:t>st</w:t>
            </w:r>
            <w:r>
              <w:rPr>
                <w:rFonts w:cs="Arial"/>
                <w:sz w:val="20"/>
                <w:szCs w:val="20"/>
              </w:rPr>
              <w:t xml:space="preserve"> of March 2016</w:t>
            </w:r>
          </w:p>
        </w:tc>
      </w:tr>
    </w:tbl>
    <w:p w:rsidR="008C3F5C" w:rsidRDefault="008C3F5C" w:rsidP="008C3F5C">
      <w:pPr>
        <w:jc w:val="center"/>
        <w:rPr>
          <w:rFonts w:ascii="Times New Roman" w:hAnsi="Times New Roman" w:cs="Times New Roman"/>
          <w:b/>
          <w:bCs/>
          <w:color w:val="000000"/>
          <w:sz w:val="36"/>
          <w:szCs w:val="36"/>
        </w:rPr>
      </w:pPr>
      <w:r>
        <w:rPr>
          <w:rFonts w:ascii="Times New Roman" w:hAnsi="Times New Roman" w:cs="Times New Roman"/>
          <w:b/>
          <w:bCs/>
          <w:color w:val="000000"/>
          <w:sz w:val="36"/>
          <w:szCs w:val="36"/>
        </w:rPr>
        <w:t xml:space="preserve">Note: Delete the contents of this page from your final </w:t>
      </w:r>
      <w:r w:rsidR="00025CBC">
        <w:rPr>
          <w:rFonts w:ascii="Times New Roman" w:hAnsi="Times New Roman" w:cs="Times New Roman"/>
          <w:b/>
          <w:bCs/>
          <w:color w:val="000000"/>
          <w:sz w:val="36"/>
          <w:szCs w:val="36"/>
        </w:rPr>
        <w:t>Thesis</w:t>
      </w:r>
      <w:r>
        <w:rPr>
          <w:rFonts w:ascii="Times New Roman" w:hAnsi="Times New Roman" w:cs="Times New Roman"/>
          <w:b/>
          <w:bCs/>
          <w:color w:val="000000"/>
          <w:sz w:val="36"/>
          <w:szCs w:val="36"/>
        </w:rPr>
        <w:t>.</w:t>
      </w:r>
    </w:p>
    <w:p w:rsidR="008C3F5C" w:rsidRDefault="008C3F5C">
      <w:pPr>
        <w:rPr>
          <w:rFonts w:ascii="Times New Roman" w:hAnsi="Times New Roman" w:cs="Times New Roman"/>
          <w:sz w:val="36"/>
          <w:szCs w:val="36"/>
        </w:rPr>
      </w:pPr>
      <w:r>
        <w:rPr>
          <w:rFonts w:ascii="Times New Roman" w:hAnsi="Times New Roman" w:cs="Times New Roman"/>
          <w:sz w:val="36"/>
          <w:szCs w:val="36"/>
        </w:rPr>
        <w:br w:type="page"/>
      </w:r>
    </w:p>
    <w:p w:rsidR="00A53273" w:rsidRPr="005409B7" w:rsidRDefault="00634C9C" w:rsidP="003F7279">
      <w:pPr>
        <w:spacing w:line="240" w:lineRule="auto"/>
        <w:jc w:val="center"/>
        <w:rPr>
          <w:rFonts w:ascii="Times New Roman" w:hAnsi="Times New Roman" w:cs="Times New Roman"/>
          <w:sz w:val="36"/>
          <w:szCs w:val="36"/>
        </w:rPr>
      </w:pPr>
      <w:r w:rsidRPr="005409B7">
        <w:rPr>
          <w:rFonts w:ascii="Times New Roman" w:hAnsi="Times New Roman" w:cs="Times New Roman"/>
          <w:sz w:val="36"/>
          <w:szCs w:val="36"/>
        </w:rPr>
        <w:lastRenderedPageBreak/>
        <w:t>{TOPIC}</w:t>
      </w:r>
    </w:p>
    <w:p w:rsidR="00A53273" w:rsidRPr="005409B7" w:rsidRDefault="00A53273" w:rsidP="003F7279">
      <w:pPr>
        <w:pStyle w:val="Default"/>
        <w:jc w:val="center"/>
        <w:rPr>
          <w:b/>
          <w:bCs/>
          <w:i/>
          <w:iCs/>
          <w:sz w:val="28"/>
          <w:szCs w:val="28"/>
        </w:rPr>
      </w:pPr>
    </w:p>
    <w:p w:rsidR="00A53273" w:rsidRPr="005409B7" w:rsidRDefault="00A53273" w:rsidP="003F7279">
      <w:pPr>
        <w:pStyle w:val="Default"/>
        <w:jc w:val="center"/>
        <w:rPr>
          <w:b/>
          <w:bCs/>
          <w:i/>
          <w:iCs/>
          <w:sz w:val="28"/>
          <w:szCs w:val="28"/>
        </w:rPr>
      </w:pPr>
    </w:p>
    <w:p w:rsidR="00A53273" w:rsidRPr="005409B7" w:rsidRDefault="00A53273" w:rsidP="003F7279">
      <w:pPr>
        <w:pStyle w:val="Default"/>
        <w:jc w:val="center"/>
        <w:rPr>
          <w:b/>
          <w:bCs/>
          <w:iCs/>
          <w:sz w:val="28"/>
          <w:szCs w:val="28"/>
        </w:rPr>
      </w:pPr>
      <w:r w:rsidRPr="002B3DE0">
        <w:rPr>
          <w:b/>
          <w:bCs/>
          <w:iCs/>
          <w:noProof/>
          <w:sz w:val="28"/>
          <w:szCs w:val="28"/>
        </w:rPr>
        <w:drawing>
          <wp:inline distT="0" distB="0" distL="0" distR="0">
            <wp:extent cx="2543175" cy="2543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43175" cy="2543175"/>
                    </a:xfrm>
                    <a:prstGeom prst="rect">
                      <a:avLst/>
                    </a:prstGeom>
                    <a:noFill/>
                    <a:ln>
                      <a:noFill/>
                    </a:ln>
                  </pic:spPr>
                </pic:pic>
              </a:graphicData>
            </a:graphic>
          </wp:inline>
        </w:drawing>
      </w:r>
    </w:p>
    <w:p w:rsidR="00A53273" w:rsidRPr="005409B7" w:rsidRDefault="00A53273" w:rsidP="003F7279">
      <w:pPr>
        <w:pStyle w:val="Default"/>
        <w:jc w:val="center"/>
        <w:rPr>
          <w:b/>
          <w:bCs/>
          <w:i/>
          <w:iCs/>
          <w:sz w:val="28"/>
          <w:szCs w:val="28"/>
        </w:rPr>
      </w:pPr>
    </w:p>
    <w:p w:rsidR="00A53273" w:rsidRPr="005409B7" w:rsidRDefault="00A53273" w:rsidP="003F7279">
      <w:pPr>
        <w:pStyle w:val="Default"/>
        <w:jc w:val="center"/>
        <w:rPr>
          <w:b/>
          <w:bCs/>
          <w:i/>
          <w:iCs/>
          <w:sz w:val="28"/>
          <w:szCs w:val="28"/>
        </w:rPr>
      </w:pPr>
    </w:p>
    <w:p w:rsidR="00A53273" w:rsidRPr="005409B7" w:rsidRDefault="00A53273" w:rsidP="003F7279">
      <w:pPr>
        <w:pStyle w:val="Default"/>
        <w:jc w:val="center"/>
        <w:rPr>
          <w:sz w:val="28"/>
          <w:szCs w:val="28"/>
        </w:rPr>
      </w:pPr>
      <w:r w:rsidRPr="005409B7">
        <w:rPr>
          <w:b/>
          <w:bCs/>
          <w:i/>
          <w:iCs/>
          <w:sz w:val="28"/>
          <w:szCs w:val="28"/>
        </w:rPr>
        <w:t xml:space="preserve">By: </w:t>
      </w:r>
    </w:p>
    <w:p w:rsidR="00A53273" w:rsidRPr="005409B7" w:rsidRDefault="00634C9C" w:rsidP="003F7279">
      <w:pPr>
        <w:pStyle w:val="Default"/>
        <w:jc w:val="center"/>
        <w:rPr>
          <w:sz w:val="28"/>
          <w:szCs w:val="28"/>
        </w:rPr>
      </w:pPr>
      <w:r w:rsidRPr="005409B7">
        <w:rPr>
          <w:b/>
          <w:bCs/>
          <w:i/>
          <w:iCs/>
          <w:sz w:val="28"/>
          <w:szCs w:val="28"/>
        </w:rPr>
        <w:t>Name?</w:t>
      </w:r>
    </w:p>
    <w:p w:rsidR="00A53273" w:rsidRPr="005409B7" w:rsidRDefault="00634C9C" w:rsidP="003F7279">
      <w:pPr>
        <w:pStyle w:val="Default"/>
        <w:jc w:val="center"/>
        <w:rPr>
          <w:sz w:val="28"/>
          <w:szCs w:val="28"/>
        </w:rPr>
      </w:pPr>
      <w:r w:rsidRPr="002B3DE0">
        <w:rPr>
          <w:b/>
          <w:bCs/>
          <w:i/>
          <w:iCs/>
          <w:sz w:val="28"/>
          <w:szCs w:val="28"/>
        </w:rPr>
        <w:t>Uet roll no?</w:t>
      </w:r>
    </w:p>
    <w:p w:rsidR="00A53273" w:rsidRPr="005409B7" w:rsidRDefault="00A53273" w:rsidP="003F7279">
      <w:pPr>
        <w:pStyle w:val="Default"/>
        <w:jc w:val="center"/>
        <w:rPr>
          <w:b/>
          <w:bCs/>
          <w:sz w:val="28"/>
          <w:szCs w:val="28"/>
          <w:u w:val="single"/>
        </w:rPr>
      </w:pPr>
    </w:p>
    <w:p w:rsidR="00A53273" w:rsidRPr="005409B7" w:rsidRDefault="00A53273" w:rsidP="003F7279">
      <w:pPr>
        <w:pStyle w:val="Default"/>
        <w:jc w:val="center"/>
        <w:rPr>
          <w:b/>
          <w:bCs/>
          <w:sz w:val="28"/>
          <w:szCs w:val="28"/>
          <w:u w:val="single"/>
        </w:rPr>
      </w:pPr>
    </w:p>
    <w:p w:rsidR="00A53273" w:rsidRPr="005409B7" w:rsidRDefault="00A53273" w:rsidP="003F7279">
      <w:pPr>
        <w:pStyle w:val="Default"/>
        <w:jc w:val="center"/>
        <w:rPr>
          <w:sz w:val="28"/>
          <w:szCs w:val="28"/>
        </w:rPr>
      </w:pPr>
      <w:r w:rsidRPr="005409B7">
        <w:rPr>
          <w:b/>
          <w:bCs/>
          <w:sz w:val="28"/>
          <w:szCs w:val="28"/>
          <w:u w:val="single"/>
        </w:rPr>
        <w:t xml:space="preserve">Supervisor </w:t>
      </w:r>
    </w:p>
    <w:p w:rsidR="00A53273" w:rsidRPr="005409B7" w:rsidRDefault="00634C9C" w:rsidP="003F7279">
      <w:pPr>
        <w:pStyle w:val="Default"/>
        <w:jc w:val="center"/>
        <w:rPr>
          <w:b/>
          <w:bCs/>
          <w:sz w:val="28"/>
          <w:szCs w:val="28"/>
        </w:rPr>
      </w:pPr>
      <w:r w:rsidRPr="005409B7">
        <w:rPr>
          <w:b/>
          <w:bCs/>
          <w:sz w:val="28"/>
          <w:szCs w:val="28"/>
        </w:rPr>
        <w:t>Name?</w:t>
      </w:r>
    </w:p>
    <w:p w:rsidR="00A53273" w:rsidRPr="005409B7" w:rsidRDefault="00A53273" w:rsidP="003F7279">
      <w:pPr>
        <w:pStyle w:val="Default"/>
        <w:jc w:val="center"/>
        <w:rPr>
          <w:b/>
          <w:bCs/>
          <w:sz w:val="28"/>
          <w:szCs w:val="28"/>
        </w:rPr>
      </w:pPr>
    </w:p>
    <w:p w:rsidR="00A53273" w:rsidRDefault="00A53273" w:rsidP="003F7279">
      <w:pPr>
        <w:pStyle w:val="Default"/>
        <w:jc w:val="center"/>
        <w:rPr>
          <w:b/>
          <w:bCs/>
          <w:sz w:val="28"/>
          <w:szCs w:val="28"/>
        </w:rPr>
      </w:pPr>
    </w:p>
    <w:p w:rsidR="003967F2" w:rsidRDefault="003967F2" w:rsidP="003F7279">
      <w:pPr>
        <w:pStyle w:val="Default"/>
        <w:jc w:val="center"/>
        <w:rPr>
          <w:b/>
          <w:bCs/>
          <w:sz w:val="28"/>
          <w:szCs w:val="28"/>
        </w:rPr>
      </w:pPr>
    </w:p>
    <w:p w:rsidR="003967F2" w:rsidRDefault="003967F2" w:rsidP="003F7279">
      <w:pPr>
        <w:pStyle w:val="Default"/>
        <w:jc w:val="center"/>
        <w:rPr>
          <w:b/>
          <w:bCs/>
          <w:sz w:val="28"/>
          <w:szCs w:val="28"/>
        </w:rPr>
      </w:pPr>
    </w:p>
    <w:p w:rsidR="003967F2" w:rsidRDefault="003967F2" w:rsidP="003F7279">
      <w:pPr>
        <w:pStyle w:val="Default"/>
        <w:jc w:val="center"/>
        <w:rPr>
          <w:b/>
          <w:bCs/>
          <w:sz w:val="28"/>
          <w:szCs w:val="28"/>
        </w:rPr>
      </w:pPr>
    </w:p>
    <w:p w:rsidR="003967F2" w:rsidRDefault="003967F2" w:rsidP="003F7279">
      <w:pPr>
        <w:pStyle w:val="Default"/>
        <w:jc w:val="center"/>
        <w:rPr>
          <w:b/>
          <w:bCs/>
          <w:sz w:val="28"/>
          <w:szCs w:val="28"/>
        </w:rPr>
      </w:pPr>
    </w:p>
    <w:p w:rsidR="003967F2" w:rsidRDefault="003967F2" w:rsidP="003F7279">
      <w:pPr>
        <w:pStyle w:val="Default"/>
        <w:jc w:val="center"/>
        <w:rPr>
          <w:b/>
          <w:bCs/>
          <w:sz w:val="28"/>
          <w:szCs w:val="28"/>
        </w:rPr>
      </w:pPr>
    </w:p>
    <w:p w:rsidR="003967F2" w:rsidRDefault="003967F2" w:rsidP="003F7279">
      <w:pPr>
        <w:pStyle w:val="Default"/>
        <w:jc w:val="center"/>
        <w:rPr>
          <w:b/>
          <w:bCs/>
          <w:sz w:val="28"/>
          <w:szCs w:val="28"/>
        </w:rPr>
      </w:pPr>
    </w:p>
    <w:p w:rsidR="003967F2" w:rsidRDefault="003967F2" w:rsidP="003F7279">
      <w:pPr>
        <w:pStyle w:val="Default"/>
        <w:jc w:val="center"/>
        <w:rPr>
          <w:b/>
          <w:bCs/>
          <w:sz w:val="28"/>
          <w:szCs w:val="28"/>
        </w:rPr>
      </w:pPr>
    </w:p>
    <w:p w:rsidR="003967F2" w:rsidRDefault="003967F2" w:rsidP="003F7279">
      <w:pPr>
        <w:pStyle w:val="Default"/>
        <w:jc w:val="center"/>
        <w:rPr>
          <w:b/>
          <w:bCs/>
          <w:sz w:val="28"/>
          <w:szCs w:val="28"/>
        </w:rPr>
      </w:pPr>
    </w:p>
    <w:p w:rsidR="003967F2" w:rsidRDefault="003967F2" w:rsidP="003F7279">
      <w:pPr>
        <w:pStyle w:val="Default"/>
        <w:jc w:val="center"/>
        <w:rPr>
          <w:b/>
          <w:bCs/>
          <w:sz w:val="28"/>
          <w:szCs w:val="28"/>
        </w:rPr>
      </w:pPr>
    </w:p>
    <w:p w:rsidR="003967F2" w:rsidRDefault="003967F2" w:rsidP="003F7279">
      <w:pPr>
        <w:pStyle w:val="Default"/>
        <w:jc w:val="center"/>
        <w:rPr>
          <w:b/>
          <w:bCs/>
          <w:sz w:val="28"/>
          <w:szCs w:val="28"/>
        </w:rPr>
      </w:pPr>
    </w:p>
    <w:p w:rsidR="003967F2" w:rsidRDefault="003967F2" w:rsidP="003F7279">
      <w:pPr>
        <w:pStyle w:val="Default"/>
        <w:jc w:val="center"/>
        <w:rPr>
          <w:b/>
          <w:bCs/>
          <w:sz w:val="28"/>
          <w:szCs w:val="28"/>
        </w:rPr>
      </w:pPr>
    </w:p>
    <w:p w:rsidR="00A53273" w:rsidRPr="005409B7" w:rsidRDefault="00A53273" w:rsidP="003F7279">
      <w:pPr>
        <w:pStyle w:val="Default"/>
        <w:jc w:val="center"/>
        <w:rPr>
          <w:sz w:val="28"/>
          <w:szCs w:val="28"/>
        </w:rPr>
      </w:pPr>
    </w:p>
    <w:p w:rsidR="00C648BD" w:rsidRPr="005409B7" w:rsidRDefault="00C648BD" w:rsidP="003F7279">
      <w:pPr>
        <w:pStyle w:val="Default"/>
        <w:jc w:val="center"/>
        <w:rPr>
          <w:sz w:val="28"/>
          <w:szCs w:val="28"/>
        </w:rPr>
      </w:pPr>
      <w:r>
        <w:rPr>
          <w:b/>
          <w:bCs/>
          <w:sz w:val="28"/>
          <w:szCs w:val="28"/>
        </w:rPr>
        <w:t xml:space="preserve">Depart of </w:t>
      </w:r>
      <w:r w:rsidR="003967F2">
        <w:rPr>
          <w:b/>
          <w:bCs/>
          <w:sz w:val="28"/>
          <w:szCs w:val="28"/>
        </w:rPr>
        <w:t>B</w:t>
      </w:r>
      <w:r>
        <w:rPr>
          <w:b/>
          <w:bCs/>
          <w:sz w:val="28"/>
          <w:szCs w:val="28"/>
        </w:rPr>
        <w:t>usiness &amp;</w:t>
      </w:r>
      <w:r w:rsidR="00E101D5">
        <w:rPr>
          <w:b/>
          <w:bCs/>
          <w:sz w:val="28"/>
          <w:szCs w:val="28"/>
        </w:rPr>
        <w:t xml:space="preserve"> </w:t>
      </w:r>
      <w:r w:rsidR="003967F2">
        <w:rPr>
          <w:b/>
          <w:bCs/>
          <w:sz w:val="28"/>
          <w:szCs w:val="28"/>
        </w:rPr>
        <w:t>E</w:t>
      </w:r>
      <w:r>
        <w:rPr>
          <w:b/>
          <w:bCs/>
          <w:sz w:val="28"/>
          <w:szCs w:val="28"/>
        </w:rPr>
        <w:t xml:space="preserve">ngineering </w:t>
      </w:r>
      <w:r w:rsidR="003967F2">
        <w:rPr>
          <w:b/>
          <w:bCs/>
          <w:sz w:val="28"/>
          <w:szCs w:val="28"/>
        </w:rPr>
        <w:t>M</w:t>
      </w:r>
      <w:r>
        <w:rPr>
          <w:b/>
          <w:bCs/>
          <w:sz w:val="28"/>
          <w:szCs w:val="28"/>
        </w:rPr>
        <w:t>anagement</w:t>
      </w:r>
    </w:p>
    <w:p w:rsidR="00A53273" w:rsidRPr="005409B7" w:rsidRDefault="00C648BD" w:rsidP="003F7279">
      <w:pPr>
        <w:pStyle w:val="Default"/>
        <w:jc w:val="center"/>
        <w:rPr>
          <w:sz w:val="28"/>
          <w:szCs w:val="28"/>
        </w:rPr>
      </w:pPr>
      <w:r>
        <w:rPr>
          <w:b/>
          <w:bCs/>
          <w:sz w:val="28"/>
          <w:szCs w:val="28"/>
        </w:rPr>
        <w:t>Centre for A</w:t>
      </w:r>
      <w:r w:rsidRPr="005409B7">
        <w:rPr>
          <w:b/>
          <w:bCs/>
          <w:sz w:val="28"/>
          <w:szCs w:val="28"/>
        </w:rPr>
        <w:t xml:space="preserve">dvanced </w:t>
      </w:r>
      <w:r>
        <w:rPr>
          <w:b/>
          <w:bCs/>
          <w:sz w:val="28"/>
          <w:szCs w:val="28"/>
        </w:rPr>
        <w:t>S</w:t>
      </w:r>
      <w:r w:rsidRPr="005409B7">
        <w:rPr>
          <w:b/>
          <w:bCs/>
          <w:sz w:val="28"/>
          <w:szCs w:val="28"/>
        </w:rPr>
        <w:t xml:space="preserve">tudies in </w:t>
      </w:r>
      <w:r>
        <w:rPr>
          <w:b/>
          <w:bCs/>
          <w:sz w:val="28"/>
          <w:szCs w:val="28"/>
        </w:rPr>
        <w:t>E</w:t>
      </w:r>
      <w:r w:rsidRPr="005409B7">
        <w:rPr>
          <w:b/>
          <w:bCs/>
          <w:sz w:val="28"/>
          <w:szCs w:val="28"/>
        </w:rPr>
        <w:t xml:space="preserve">ngineering </w:t>
      </w:r>
    </w:p>
    <w:p w:rsidR="00A53273" w:rsidRPr="005409B7" w:rsidRDefault="00E804AE" w:rsidP="003F7279">
      <w:pPr>
        <w:pStyle w:val="Default"/>
        <w:jc w:val="center"/>
        <w:rPr>
          <w:sz w:val="28"/>
          <w:szCs w:val="28"/>
        </w:rPr>
      </w:pPr>
      <w:r>
        <w:rPr>
          <w:b/>
          <w:bCs/>
          <w:sz w:val="28"/>
          <w:szCs w:val="28"/>
        </w:rPr>
        <w:t>University of E</w:t>
      </w:r>
      <w:r w:rsidR="00C648BD" w:rsidRPr="005409B7">
        <w:rPr>
          <w:b/>
          <w:bCs/>
          <w:sz w:val="28"/>
          <w:szCs w:val="28"/>
        </w:rPr>
        <w:t xml:space="preserve">ngineering and </w:t>
      </w:r>
      <w:r>
        <w:rPr>
          <w:b/>
          <w:bCs/>
          <w:sz w:val="28"/>
          <w:szCs w:val="28"/>
        </w:rPr>
        <w:t>T</w:t>
      </w:r>
      <w:r w:rsidR="00C648BD" w:rsidRPr="005409B7">
        <w:rPr>
          <w:b/>
          <w:bCs/>
          <w:sz w:val="28"/>
          <w:szCs w:val="28"/>
        </w:rPr>
        <w:t>echnology</w:t>
      </w:r>
      <w:r>
        <w:rPr>
          <w:b/>
          <w:bCs/>
          <w:sz w:val="28"/>
          <w:szCs w:val="28"/>
        </w:rPr>
        <w:t xml:space="preserve">, </w:t>
      </w:r>
      <w:r w:rsidR="00C648BD" w:rsidRPr="005409B7">
        <w:rPr>
          <w:b/>
          <w:bCs/>
          <w:sz w:val="28"/>
          <w:szCs w:val="28"/>
        </w:rPr>
        <w:t>Taxila</w:t>
      </w:r>
    </w:p>
    <w:p w:rsidR="00A53273" w:rsidRPr="005409B7" w:rsidRDefault="000F6154" w:rsidP="003F7279">
      <w:pPr>
        <w:pStyle w:val="Default"/>
        <w:jc w:val="center"/>
        <w:rPr>
          <w:b/>
          <w:bCs/>
          <w:sz w:val="28"/>
          <w:szCs w:val="28"/>
        </w:rPr>
      </w:pPr>
      <w:r>
        <w:rPr>
          <w:b/>
          <w:bCs/>
          <w:sz w:val="28"/>
          <w:szCs w:val="28"/>
        </w:rPr>
        <w:t>June 2019</w:t>
      </w:r>
    </w:p>
    <w:p w:rsidR="00A53273" w:rsidRPr="005409B7" w:rsidRDefault="00A53273" w:rsidP="003F7279">
      <w:pPr>
        <w:spacing w:line="240" w:lineRule="auto"/>
        <w:jc w:val="center"/>
        <w:rPr>
          <w:rFonts w:ascii="Times New Roman" w:hAnsi="Times New Roman" w:cs="Times New Roman"/>
          <w:b/>
          <w:bCs/>
          <w:sz w:val="36"/>
          <w:szCs w:val="36"/>
        </w:rPr>
      </w:pPr>
      <w:r w:rsidRPr="005409B7">
        <w:rPr>
          <w:rFonts w:ascii="Times New Roman" w:hAnsi="Times New Roman" w:cs="Times New Roman"/>
          <w:b/>
          <w:bCs/>
          <w:sz w:val="28"/>
          <w:szCs w:val="28"/>
        </w:rPr>
        <w:br w:type="page"/>
      </w:r>
      <w:r w:rsidR="00634C9C" w:rsidRPr="005409B7">
        <w:rPr>
          <w:rFonts w:ascii="Times New Roman" w:hAnsi="Times New Roman" w:cs="Times New Roman"/>
          <w:sz w:val="36"/>
          <w:szCs w:val="36"/>
        </w:rPr>
        <w:lastRenderedPageBreak/>
        <w:t>[topic}</w:t>
      </w:r>
    </w:p>
    <w:p w:rsidR="00A53273" w:rsidRPr="005409B7" w:rsidRDefault="00A53273" w:rsidP="003F7279">
      <w:pPr>
        <w:spacing w:line="240" w:lineRule="auto"/>
        <w:jc w:val="center"/>
        <w:rPr>
          <w:rFonts w:ascii="Times New Roman" w:hAnsi="Times New Roman" w:cs="Times New Roman"/>
          <w:sz w:val="36"/>
          <w:szCs w:val="36"/>
        </w:rPr>
      </w:pPr>
      <w:r w:rsidRPr="007C5BCE">
        <w:rPr>
          <w:rFonts w:ascii="Times New Roman" w:hAnsi="Times New Roman" w:cs="Times New Roman"/>
          <w:noProof/>
          <w:sz w:val="36"/>
          <w:szCs w:val="36"/>
        </w:rPr>
        <w:drawing>
          <wp:inline distT="0" distB="0" distL="0" distR="0">
            <wp:extent cx="1171575" cy="11715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71575" cy="1171575"/>
                    </a:xfrm>
                    <a:prstGeom prst="rect">
                      <a:avLst/>
                    </a:prstGeom>
                    <a:noFill/>
                    <a:ln>
                      <a:noFill/>
                    </a:ln>
                  </pic:spPr>
                </pic:pic>
              </a:graphicData>
            </a:graphic>
          </wp:inline>
        </w:drawing>
      </w:r>
    </w:p>
    <w:p w:rsidR="00A53273" w:rsidRPr="005409B7" w:rsidRDefault="00A53273" w:rsidP="003F7279">
      <w:pPr>
        <w:pStyle w:val="Default"/>
        <w:jc w:val="center"/>
        <w:rPr>
          <w:sz w:val="28"/>
          <w:szCs w:val="28"/>
        </w:rPr>
      </w:pPr>
      <w:r w:rsidRPr="005409B7">
        <w:rPr>
          <w:sz w:val="28"/>
          <w:szCs w:val="28"/>
        </w:rPr>
        <w:t xml:space="preserve">A report submitted in partial fulfillment of the requirements for the M.Sc. Thesis </w:t>
      </w:r>
    </w:p>
    <w:p w:rsidR="00A53273" w:rsidRPr="005409B7" w:rsidRDefault="00A53273" w:rsidP="003F7279">
      <w:pPr>
        <w:pStyle w:val="Default"/>
        <w:jc w:val="center"/>
        <w:rPr>
          <w:b/>
          <w:bCs/>
          <w:i/>
          <w:iCs/>
          <w:sz w:val="28"/>
          <w:szCs w:val="28"/>
        </w:rPr>
      </w:pPr>
    </w:p>
    <w:p w:rsidR="00A53273" w:rsidRPr="005409B7" w:rsidRDefault="00A53273" w:rsidP="003F7279">
      <w:pPr>
        <w:pStyle w:val="Default"/>
        <w:jc w:val="center"/>
        <w:rPr>
          <w:sz w:val="28"/>
          <w:szCs w:val="28"/>
        </w:rPr>
      </w:pPr>
      <w:r w:rsidRPr="005409B7">
        <w:rPr>
          <w:b/>
          <w:bCs/>
          <w:i/>
          <w:iCs/>
          <w:sz w:val="28"/>
          <w:szCs w:val="28"/>
        </w:rPr>
        <w:t xml:space="preserve">By: </w:t>
      </w:r>
    </w:p>
    <w:p w:rsidR="00634C9C" w:rsidRPr="005409B7" w:rsidRDefault="00634C9C" w:rsidP="00634C9C">
      <w:pPr>
        <w:pStyle w:val="Default"/>
        <w:jc w:val="center"/>
        <w:rPr>
          <w:sz w:val="28"/>
          <w:szCs w:val="28"/>
        </w:rPr>
      </w:pPr>
      <w:r w:rsidRPr="005409B7">
        <w:rPr>
          <w:b/>
          <w:bCs/>
          <w:i/>
          <w:iCs/>
          <w:sz w:val="28"/>
          <w:szCs w:val="28"/>
        </w:rPr>
        <w:t>Name?</w:t>
      </w:r>
    </w:p>
    <w:p w:rsidR="00634C9C" w:rsidRPr="005409B7" w:rsidRDefault="00634C9C" w:rsidP="00634C9C">
      <w:pPr>
        <w:pStyle w:val="Default"/>
        <w:jc w:val="center"/>
        <w:rPr>
          <w:sz w:val="28"/>
          <w:szCs w:val="28"/>
        </w:rPr>
      </w:pPr>
      <w:r w:rsidRPr="002B3DE0">
        <w:rPr>
          <w:b/>
          <w:bCs/>
          <w:i/>
          <w:iCs/>
          <w:sz w:val="28"/>
          <w:szCs w:val="28"/>
        </w:rPr>
        <w:t>Uet roll no?</w:t>
      </w:r>
    </w:p>
    <w:p w:rsidR="00A53273" w:rsidRPr="005409B7" w:rsidRDefault="00A53273" w:rsidP="003F7279">
      <w:pPr>
        <w:pStyle w:val="Default"/>
        <w:jc w:val="center"/>
        <w:rPr>
          <w:b/>
          <w:bCs/>
          <w:sz w:val="23"/>
          <w:szCs w:val="23"/>
        </w:rPr>
      </w:pPr>
    </w:p>
    <w:p w:rsidR="00A53273" w:rsidRPr="005409B7" w:rsidRDefault="00A53273" w:rsidP="003F7279">
      <w:pPr>
        <w:pStyle w:val="Default"/>
        <w:jc w:val="center"/>
        <w:rPr>
          <w:b/>
          <w:bCs/>
          <w:sz w:val="23"/>
          <w:szCs w:val="23"/>
        </w:rPr>
      </w:pPr>
    </w:p>
    <w:p w:rsidR="00A53273" w:rsidRPr="005409B7" w:rsidRDefault="00A53273" w:rsidP="003F7279">
      <w:pPr>
        <w:pStyle w:val="Default"/>
        <w:jc w:val="center"/>
        <w:rPr>
          <w:b/>
          <w:bCs/>
          <w:sz w:val="23"/>
          <w:szCs w:val="23"/>
        </w:rPr>
      </w:pPr>
    </w:p>
    <w:p w:rsidR="00A53273" w:rsidRPr="005409B7" w:rsidRDefault="00A53273" w:rsidP="003F7279">
      <w:pPr>
        <w:pStyle w:val="Default"/>
        <w:jc w:val="center"/>
        <w:rPr>
          <w:b/>
          <w:bCs/>
          <w:i/>
          <w:iCs/>
          <w:sz w:val="28"/>
          <w:szCs w:val="28"/>
        </w:rPr>
      </w:pPr>
      <w:r w:rsidRPr="005409B7">
        <w:rPr>
          <w:b/>
          <w:bCs/>
          <w:i/>
          <w:iCs/>
          <w:sz w:val="28"/>
          <w:szCs w:val="28"/>
        </w:rPr>
        <w:t xml:space="preserve">Approved by: </w:t>
      </w:r>
    </w:p>
    <w:p w:rsidR="00A53273" w:rsidRPr="005409B7" w:rsidRDefault="00A53273" w:rsidP="003F7279">
      <w:pPr>
        <w:pStyle w:val="Default"/>
        <w:jc w:val="center"/>
        <w:rPr>
          <w:sz w:val="28"/>
          <w:szCs w:val="28"/>
        </w:rPr>
      </w:pPr>
    </w:p>
    <w:p w:rsidR="00A53273" w:rsidRPr="005409B7" w:rsidRDefault="00A53273" w:rsidP="003F7279">
      <w:pPr>
        <w:pStyle w:val="Default"/>
        <w:jc w:val="center"/>
        <w:rPr>
          <w:sz w:val="28"/>
          <w:szCs w:val="28"/>
        </w:rPr>
      </w:pPr>
      <w:r w:rsidRPr="005409B7">
        <w:rPr>
          <w:sz w:val="28"/>
          <w:szCs w:val="28"/>
        </w:rPr>
        <w:t xml:space="preserve">_____________________ </w:t>
      </w:r>
    </w:p>
    <w:p w:rsidR="00A53273" w:rsidRPr="005409B7" w:rsidRDefault="00A53273" w:rsidP="003F7279">
      <w:pPr>
        <w:pStyle w:val="Default"/>
        <w:jc w:val="center"/>
        <w:rPr>
          <w:sz w:val="28"/>
          <w:szCs w:val="28"/>
        </w:rPr>
      </w:pPr>
      <w:r w:rsidRPr="005409B7">
        <w:rPr>
          <w:sz w:val="28"/>
          <w:szCs w:val="28"/>
        </w:rPr>
        <w:t xml:space="preserve">Supervisor: </w:t>
      </w:r>
    </w:p>
    <w:p w:rsidR="00A53273" w:rsidRPr="005409B7" w:rsidRDefault="00634C9C" w:rsidP="003F7279">
      <w:pPr>
        <w:pStyle w:val="Default"/>
        <w:jc w:val="center"/>
        <w:rPr>
          <w:sz w:val="28"/>
          <w:szCs w:val="28"/>
        </w:rPr>
      </w:pPr>
      <w:r w:rsidRPr="005409B7">
        <w:rPr>
          <w:sz w:val="28"/>
          <w:szCs w:val="28"/>
        </w:rPr>
        <w:t>Name???</w:t>
      </w:r>
    </w:p>
    <w:p w:rsidR="00A53273" w:rsidRPr="005409B7" w:rsidRDefault="00A53273" w:rsidP="003F7279">
      <w:pPr>
        <w:pStyle w:val="Default"/>
        <w:jc w:val="center"/>
        <w:rPr>
          <w:sz w:val="28"/>
          <w:szCs w:val="28"/>
        </w:rPr>
      </w:pPr>
    </w:p>
    <w:p w:rsidR="00A53273" w:rsidRPr="005409B7" w:rsidRDefault="00A53273" w:rsidP="003F7279">
      <w:pPr>
        <w:pStyle w:val="Default"/>
        <w:jc w:val="center"/>
        <w:rPr>
          <w:sz w:val="28"/>
          <w:szCs w:val="28"/>
        </w:rPr>
      </w:pPr>
    </w:p>
    <w:p w:rsidR="00A53273" w:rsidRPr="005409B7" w:rsidRDefault="00A53273" w:rsidP="003F7279">
      <w:pPr>
        <w:pStyle w:val="Default"/>
        <w:jc w:val="center"/>
        <w:rPr>
          <w:sz w:val="28"/>
          <w:szCs w:val="28"/>
        </w:rPr>
      </w:pPr>
      <w:r w:rsidRPr="005409B7">
        <w:rPr>
          <w:sz w:val="28"/>
          <w:szCs w:val="28"/>
        </w:rPr>
        <w:t xml:space="preserve">_____________________ </w:t>
      </w:r>
    </w:p>
    <w:p w:rsidR="00A53273" w:rsidRPr="005409B7" w:rsidRDefault="00A53273" w:rsidP="003F7279">
      <w:pPr>
        <w:pStyle w:val="Default"/>
        <w:jc w:val="center"/>
        <w:rPr>
          <w:sz w:val="28"/>
          <w:szCs w:val="28"/>
        </w:rPr>
      </w:pPr>
      <w:r w:rsidRPr="005409B7">
        <w:rPr>
          <w:sz w:val="28"/>
          <w:szCs w:val="28"/>
        </w:rPr>
        <w:t xml:space="preserve">External Examiner: </w:t>
      </w:r>
    </w:p>
    <w:p w:rsidR="00A53273" w:rsidRPr="005409B7" w:rsidRDefault="00634C9C" w:rsidP="003F7279">
      <w:pPr>
        <w:pStyle w:val="Default"/>
        <w:jc w:val="center"/>
        <w:rPr>
          <w:sz w:val="28"/>
          <w:szCs w:val="28"/>
        </w:rPr>
      </w:pPr>
      <w:r w:rsidRPr="005409B7">
        <w:rPr>
          <w:sz w:val="28"/>
          <w:szCs w:val="28"/>
        </w:rPr>
        <w:t>Name??</w:t>
      </w:r>
    </w:p>
    <w:p w:rsidR="00A53273" w:rsidRPr="005409B7" w:rsidRDefault="00A53273" w:rsidP="003F7279">
      <w:pPr>
        <w:pStyle w:val="Default"/>
        <w:jc w:val="center"/>
        <w:rPr>
          <w:sz w:val="28"/>
          <w:szCs w:val="28"/>
        </w:rPr>
      </w:pPr>
    </w:p>
    <w:p w:rsidR="00A53273" w:rsidRPr="005409B7" w:rsidRDefault="00A53273" w:rsidP="003F7279">
      <w:pPr>
        <w:pStyle w:val="Default"/>
        <w:jc w:val="center"/>
        <w:rPr>
          <w:sz w:val="28"/>
          <w:szCs w:val="28"/>
        </w:rPr>
      </w:pPr>
    </w:p>
    <w:p w:rsidR="00A53273" w:rsidRPr="005409B7" w:rsidRDefault="00A53273" w:rsidP="003F7279">
      <w:pPr>
        <w:pStyle w:val="Default"/>
        <w:jc w:val="center"/>
        <w:rPr>
          <w:b/>
          <w:bCs/>
          <w:sz w:val="28"/>
          <w:szCs w:val="28"/>
        </w:rPr>
      </w:pPr>
    </w:p>
    <w:p w:rsidR="003967F2" w:rsidRPr="005409B7" w:rsidRDefault="003967F2" w:rsidP="003967F2">
      <w:pPr>
        <w:pStyle w:val="Default"/>
        <w:jc w:val="center"/>
        <w:rPr>
          <w:sz w:val="28"/>
          <w:szCs w:val="28"/>
        </w:rPr>
      </w:pPr>
      <w:bookmarkStart w:id="3" w:name="_Toc376196251"/>
      <w:bookmarkStart w:id="4" w:name="_Toc447734693"/>
      <w:r>
        <w:rPr>
          <w:b/>
          <w:bCs/>
          <w:sz w:val="28"/>
          <w:szCs w:val="28"/>
        </w:rPr>
        <w:t>Depart of Business &amp; Engineering Management</w:t>
      </w:r>
    </w:p>
    <w:p w:rsidR="003967F2" w:rsidRPr="005409B7" w:rsidRDefault="003967F2" w:rsidP="003967F2">
      <w:pPr>
        <w:pStyle w:val="Default"/>
        <w:jc w:val="center"/>
        <w:rPr>
          <w:sz w:val="28"/>
          <w:szCs w:val="28"/>
        </w:rPr>
      </w:pPr>
      <w:r>
        <w:rPr>
          <w:b/>
          <w:bCs/>
          <w:sz w:val="28"/>
          <w:szCs w:val="28"/>
        </w:rPr>
        <w:t>Centre for A</w:t>
      </w:r>
      <w:r w:rsidRPr="005409B7">
        <w:rPr>
          <w:b/>
          <w:bCs/>
          <w:sz w:val="28"/>
          <w:szCs w:val="28"/>
        </w:rPr>
        <w:t xml:space="preserve">dvanced </w:t>
      </w:r>
      <w:r>
        <w:rPr>
          <w:b/>
          <w:bCs/>
          <w:sz w:val="28"/>
          <w:szCs w:val="28"/>
        </w:rPr>
        <w:t>S</w:t>
      </w:r>
      <w:r w:rsidRPr="005409B7">
        <w:rPr>
          <w:b/>
          <w:bCs/>
          <w:sz w:val="28"/>
          <w:szCs w:val="28"/>
        </w:rPr>
        <w:t xml:space="preserve">tudies in </w:t>
      </w:r>
      <w:r>
        <w:rPr>
          <w:b/>
          <w:bCs/>
          <w:sz w:val="28"/>
          <w:szCs w:val="28"/>
        </w:rPr>
        <w:t>E</w:t>
      </w:r>
      <w:r w:rsidRPr="005409B7">
        <w:rPr>
          <w:b/>
          <w:bCs/>
          <w:sz w:val="28"/>
          <w:szCs w:val="28"/>
        </w:rPr>
        <w:t xml:space="preserve">ngineering </w:t>
      </w:r>
    </w:p>
    <w:p w:rsidR="003967F2" w:rsidRPr="005409B7" w:rsidRDefault="00E804AE" w:rsidP="003967F2">
      <w:pPr>
        <w:pStyle w:val="Default"/>
        <w:jc w:val="center"/>
        <w:rPr>
          <w:sz w:val="28"/>
          <w:szCs w:val="28"/>
        </w:rPr>
      </w:pPr>
      <w:r>
        <w:rPr>
          <w:b/>
          <w:bCs/>
          <w:sz w:val="28"/>
          <w:szCs w:val="28"/>
        </w:rPr>
        <w:t>University of E</w:t>
      </w:r>
      <w:r w:rsidR="003967F2" w:rsidRPr="005409B7">
        <w:rPr>
          <w:b/>
          <w:bCs/>
          <w:sz w:val="28"/>
          <w:szCs w:val="28"/>
        </w:rPr>
        <w:t xml:space="preserve">ngineering and </w:t>
      </w:r>
      <w:r>
        <w:rPr>
          <w:b/>
          <w:bCs/>
          <w:sz w:val="28"/>
          <w:szCs w:val="28"/>
        </w:rPr>
        <w:t>T</w:t>
      </w:r>
      <w:r w:rsidR="003967F2" w:rsidRPr="005409B7">
        <w:rPr>
          <w:b/>
          <w:bCs/>
          <w:sz w:val="28"/>
          <w:szCs w:val="28"/>
        </w:rPr>
        <w:t>echnology</w:t>
      </w:r>
      <w:r>
        <w:rPr>
          <w:b/>
          <w:bCs/>
          <w:sz w:val="28"/>
          <w:szCs w:val="28"/>
        </w:rPr>
        <w:t xml:space="preserve">, </w:t>
      </w:r>
      <w:r w:rsidR="003967F2" w:rsidRPr="005409B7">
        <w:rPr>
          <w:b/>
          <w:bCs/>
          <w:sz w:val="28"/>
          <w:szCs w:val="28"/>
        </w:rPr>
        <w:t>Taxila</w:t>
      </w:r>
    </w:p>
    <w:p w:rsidR="003967F2" w:rsidRPr="005409B7" w:rsidRDefault="003967F2" w:rsidP="003967F2">
      <w:pPr>
        <w:pStyle w:val="Default"/>
        <w:jc w:val="center"/>
        <w:rPr>
          <w:b/>
          <w:bCs/>
          <w:sz w:val="28"/>
          <w:szCs w:val="28"/>
        </w:rPr>
      </w:pPr>
      <w:r>
        <w:rPr>
          <w:b/>
          <w:bCs/>
          <w:sz w:val="28"/>
          <w:szCs w:val="28"/>
        </w:rPr>
        <w:t>June 2019</w:t>
      </w:r>
    </w:p>
    <w:p w:rsidR="003967F2" w:rsidRDefault="003967F2">
      <w:pPr>
        <w:rPr>
          <w:rFonts w:ascii="Times New Roman" w:eastAsiaTheme="majorEastAsia" w:hAnsi="Times New Roman" w:cs="Times New Roman"/>
          <w:b/>
          <w:bCs/>
          <w:sz w:val="32"/>
          <w:szCs w:val="32"/>
          <w:u w:val="single"/>
        </w:rPr>
      </w:pPr>
      <w:r>
        <w:rPr>
          <w:rFonts w:ascii="Times New Roman" w:hAnsi="Times New Roman" w:cs="Times New Roman"/>
          <w:sz w:val="32"/>
          <w:szCs w:val="32"/>
          <w:u w:val="single"/>
        </w:rPr>
        <w:br w:type="page"/>
      </w:r>
    </w:p>
    <w:p w:rsidR="00A53273" w:rsidRPr="005409B7" w:rsidRDefault="00A53273" w:rsidP="00C36286">
      <w:pPr>
        <w:pStyle w:val="Heading1"/>
        <w:numPr>
          <w:ilvl w:val="0"/>
          <w:numId w:val="0"/>
        </w:numPr>
        <w:spacing w:before="0" w:line="360" w:lineRule="auto"/>
        <w:ind w:left="432" w:hanging="432"/>
        <w:jc w:val="center"/>
        <w:rPr>
          <w:rFonts w:ascii="Times New Roman" w:hAnsi="Times New Roman" w:cs="Times New Roman"/>
          <w:color w:val="auto"/>
          <w:sz w:val="32"/>
          <w:szCs w:val="32"/>
          <w:u w:val="single"/>
        </w:rPr>
      </w:pPr>
      <w:bookmarkStart w:id="5" w:name="_GoBack"/>
      <w:bookmarkEnd w:id="5"/>
      <w:r w:rsidRPr="005409B7">
        <w:rPr>
          <w:rFonts w:ascii="Times New Roman" w:hAnsi="Times New Roman" w:cs="Times New Roman"/>
          <w:color w:val="auto"/>
          <w:sz w:val="32"/>
          <w:szCs w:val="32"/>
          <w:u w:val="single"/>
        </w:rPr>
        <w:lastRenderedPageBreak/>
        <w:t>DECLARATION</w:t>
      </w:r>
      <w:bookmarkEnd w:id="3"/>
      <w:bookmarkEnd w:id="4"/>
    </w:p>
    <w:p w:rsidR="00A53273" w:rsidRPr="005409B7" w:rsidRDefault="00A53273" w:rsidP="00C36286">
      <w:pPr>
        <w:pStyle w:val="Default"/>
        <w:spacing w:line="360" w:lineRule="auto"/>
        <w:jc w:val="both"/>
        <w:rPr>
          <w:sz w:val="28"/>
          <w:szCs w:val="28"/>
        </w:rPr>
      </w:pPr>
    </w:p>
    <w:p w:rsidR="00A53273" w:rsidRPr="005409B7" w:rsidRDefault="00A53273" w:rsidP="00C36286">
      <w:pPr>
        <w:pStyle w:val="Default"/>
        <w:spacing w:line="360" w:lineRule="auto"/>
        <w:ind w:right="-720"/>
        <w:jc w:val="both"/>
      </w:pPr>
      <w:r w:rsidRPr="005409B7">
        <w:t xml:space="preserve">The substance of this thesis is the original work of the author and due references and acknowledgements have been made, where necessary, to the work of others. No part of this thesis has been already accepted for any degree, and it is not being currently submitted in candidature of any degree. </w:t>
      </w:r>
    </w:p>
    <w:p w:rsidR="00A53273" w:rsidRPr="005409B7" w:rsidRDefault="00A53273" w:rsidP="00C36286">
      <w:pPr>
        <w:pStyle w:val="Default"/>
        <w:spacing w:line="360" w:lineRule="auto"/>
        <w:ind w:left="6480"/>
        <w:jc w:val="both"/>
        <w:rPr>
          <w:sz w:val="28"/>
          <w:szCs w:val="28"/>
        </w:rPr>
      </w:pPr>
    </w:p>
    <w:p w:rsidR="00A53273" w:rsidRPr="005409B7" w:rsidRDefault="00A53273" w:rsidP="00C36286">
      <w:pPr>
        <w:pStyle w:val="Default"/>
        <w:spacing w:line="360" w:lineRule="auto"/>
        <w:ind w:left="6480"/>
        <w:jc w:val="both"/>
        <w:rPr>
          <w:sz w:val="28"/>
          <w:szCs w:val="28"/>
        </w:rPr>
      </w:pPr>
    </w:p>
    <w:p w:rsidR="00A53273" w:rsidRPr="005409B7" w:rsidRDefault="007311BC" w:rsidP="00C36286">
      <w:pPr>
        <w:pStyle w:val="Default"/>
        <w:spacing w:line="360" w:lineRule="auto"/>
        <w:ind w:left="5760" w:right="-720" w:firstLine="720"/>
        <w:jc w:val="both"/>
      </w:pPr>
      <w:r w:rsidRPr="005409B7">
        <w:t>___</w:t>
      </w:r>
      <w:r w:rsidR="00476470" w:rsidRPr="005409B7">
        <w:t>_______________</w:t>
      </w:r>
    </w:p>
    <w:p w:rsidR="00A53273" w:rsidRPr="005409B7" w:rsidRDefault="00634C9C" w:rsidP="00C36286">
      <w:pPr>
        <w:pStyle w:val="Default"/>
        <w:spacing w:line="360" w:lineRule="auto"/>
        <w:ind w:left="5760" w:right="-720" w:firstLine="720"/>
      </w:pPr>
      <w:r w:rsidRPr="005409B7">
        <w:t>Name?</w:t>
      </w:r>
    </w:p>
    <w:p w:rsidR="00A53273" w:rsidRPr="005409B7" w:rsidRDefault="00634C9C" w:rsidP="00C36286">
      <w:pPr>
        <w:pStyle w:val="Default"/>
        <w:spacing w:line="360" w:lineRule="auto"/>
        <w:ind w:left="5760" w:right="-720" w:firstLine="720"/>
      </w:pPr>
      <w:r w:rsidRPr="005409B7">
        <w:t>Uet roll no?</w:t>
      </w:r>
    </w:p>
    <w:p w:rsidR="00A53273" w:rsidRPr="005409B7" w:rsidRDefault="00A53273" w:rsidP="00C36286">
      <w:pPr>
        <w:pStyle w:val="Default"/>
        <w:spacing w:line="360" w:lineRule="auto"/>
        <w:ind w:left="5760" w:right="-720" w:firstLine="720"/>
      </w:pPr>
      <w:r w:rsidRPr="005409B7">
        <w:t xml:space="preserve">M.Sc. Thesis Scholar </w:t>
      </w:r>
    </w:p>
    <w:p w:rsidR="00A53273" w:rsidRPr="005409B7" w:rsidRDefault="00A53273" w:rsidP="00C36286">
      <w:pPr>
        <w:pStyle w:val="Default"/>
        <w:spacing w:line="360" w:lineRule="auto"/>
      </w:pPr>
    </w:p>
    <w:p w:rsidR="00A53273" w:rsidRPr="005409B7" w:rsidRDefault="00A53273" w:rsidP="00C36286">
      <w:pPr>
        <w:pStyle w:val="Default"/>
        <w:spacing w:line="360" w:lineRule="auto"/>
      </w:pPr>
      <w:r w:rsidRPr="005409B7">
        <w:t xml:space="preserve">Countersigned: </w:t>
      </w:r>
    </w:p>
    <w:p w:rsidR="00A53273" w:rsidRPr="005409B7" w:rsidRDefault="00A53273" w:rsidP="00C36286">
      <w:pPr>
        <w:pStyle w:val="Default"/>
        <w:spacing w:line="360" w:lineRule="auto"/>
      </w:pPr>
    </w:p>
    <w:p w:rsidR="00A53273" w:rsidRPr="005409B7" w:rsidRDefault="00A53273" w:rsidP="00C36286">
      <w:pPr>
        <w:pStyle w:val="Default"/>
        <w:spacing w:line="360" w:lineRule="auto"/>
      </w:pPr>
      <w:r w:rsidRPr="005409B7">
        <w:t xml:space="preserve">______________ </w:t>
      </w:r>
    </w:p>
    <w:p w:rsidR="00A53273" w:rsidRPr="005409B7" w:rsidRDefault="00634C9C" w:rsidP="00C36286">
      <w:pPr>
        <w:pStyle w:val="Default"/>
        <w:spacing w:line="360" w:lineRule="auto"/>
      </w:pPr>
      <w:r w:rsidRPr="005409B7">
        <w:t>Name?</w:t>
      </w:r>
    </w:p>
    <w:p w:rsidR="00A53273" w:rsidRPr="005409B7" w:rsidRDefault="00A53273" w:rsidP="00C36286">
      <w:pPr>
        <w:spacing w:after="0" w:line="360" w:lineRule="auto"/>
        <w:rPr>
          <w:rFonts w:ascii="Times New Roman" w:hAnsi="Times New Roman" w:cs="Times New Roman"/>
          <w:sz w:val="24"/>
          <w:szCs w:val="24"/>
        </w:rPr>
      </w:pPr>
      <w:r w:rsidRPr="005409B7">
        <w:rPr>
          <w:rFonts w:ascii="Times New Roman" w:hAnsi="Times New Roman" w:cs="Times New Roman"/>
          <w:sz w:val="24"/>
          <w:szCs w:val="24"/>
        </w:rPr>
        <w:t>Thesis Supervisor</w:t>
      </w:r>
    </w:p>
    <w:p w:rsidR="00A53273" w:rsidRPr="005409B7" w:rsidRDefault="00A53273" w:rsidP="00C36286">
      <w:pPr>
        <w:spacing w:after="0" w:line="360" w:lineRule="auto"/>
        <w:rPr>
          <w:rFonts w:ascii="Times New Roman" w:hAnsi="Times New Roman" w:cs="Times New Roman"/>
          <w:b/>
          <w:sz w:val="28"/>
          <w:szCs w:val="28"/>
          <w:u w:val="single"/>
        </w:rPr>
      </w:pPr>
      <w:r w:rsidRPr="005409B7">
        <w:rPr>
          <w:rFonts w:ascii="Times New Roman" w:hAnsi="Times New Roman" w:cs="Times New Roman"/>
          <w:b/>
          <w:sz w:val="28"/>
          <w:szCs w:val="28"/>
          <w:u w:val="single"/>
        </w:rPr>
        <w:br w:type="page"/>
      </w:r>
    </w:p>
    <w:p w:rsidR="00F80FAA" w:rsidRPr="005409B7" w:rsidRDefault="00F80FAA" w:rsidP="00C36286">
      <w:pPr>
        <w:pStyle w:val="Heading1"/>
        <w:numPr>
          <w:ilvl w:val="0"/>
          <w:numId w:val="0"/>
        </w:numPr>
        <w:spacing w:before="0" w:line="360" w:lineRule="auto"/>
        <w:ind w:left="432" w:hanging="432"/>
        <w:jc w:val="center"/>
        <w:rPr>
          <w:rFonts w:ascii="Times New Roman" w:hAnsi="Times New Roman" w:cs="Times New Roman"/>
          <w:color w:val="auto"/>
          <w:sz w:val="32"/>
          <w:szCs w:val="32"/>
          <w:u w:val="single"/>
        </w:rPr>
      </w:pPr>
      <w:bookmarkStart w:id="6" w:name="_Toc376196252"/>
      <w:bookmarkStart w:id="7" w:name="_Toc447734694"/>
      <w:r w:rsidRPr="005409B7">
        <w:rPr>
          <w:rFonts w:ascii="Times New Roman" w:hAnsi="Times New Roman" w:cs="Times New Roman"/>
          <w:color w:val="auto"/>
          <w:sz w:val="32"/>
          <w:szCs w:val="32"/>
          <w:u w:val="single"/>
        </w:rPr>
        <w:lastRenderedPageBreak/>
        <w:t>DEDICATION</w:t>
      </w:r>
      <w:bookmarkEnd w:id="6"/>
      <w:bookmarkEnd w:id="7"/>
    </w:p>
    <w:p w:rsidR="00A029B1" w:rsidRPr="00FD5EEE" w:rsidRDefault="00FD5EEE" w:rsidP="00C36286">
      <w:pPr>
        <w:spacing w:after="0" w:line="360" w:lineRule="auto"/>
        <w:rPr>
          <w:rFonts w:ascii="Times New Roman" w:hAnsi="Times New Roman" w:cs="Times New Roman"/>
          <w:sz w:val="24"/>
          <w:szCs w:val="24"/>
        </w:rPr>
      </w:pPr>
      <w:r>
        <w:rPr>
          <w:rFonts w:ascii="Times New Roman" w:hAnsi="Times New Roman" w:cs="Times New Roman"/>
          <w:sz w:val="24"/>
          <w:szCs w:val="24"/>
        </w:rPr>
        <w:t>???????</w:t>
      </w:r>
    </w:p>
    <w:p w:rsidR="00F80FAA" w:rsidRPr="005409B7" w:rsidRDefault="00F80FAA" w:rsidP="00C36286">
      <w:pPr>
        <w:spacing w:after="0" w:line="360" w:lineRule="auto"/>
        <w:rPr>
          <w:rFonts w:ascii="Times New Roman" w:eastAsiaTheme="majorEastAsia" w:hAnsi="Times New Roman" w:cs="Times New Roman"/>
          <w:b/>
          <w:bCs/>
          <w:sz w:val="32"/>
          <w:szCs w:val="32"/>
          <w:u w:val="single"/>
        </w:rPr>
      </w:pPr>
    </w:p>
    <w:p w:rsidR="00626344" w:rsidRPr="005409B7" w:rsidRDefault="00626344" w:rsidP="00C36286">
      <w:pPr>
        <w:spacing w:after="0" w:line="360" w:lineRule="auto"/>
        <w:rPr>
          <w:rFonts w:ascii="Times New Roman" w:eastAsiaTheme="majorEastAsia" w:hAnsi="Times New Roman" w:cs="Times New Roman"/>
          <w:b/>
          <w:bCs/>
          <w:sz w:val="32"/>
          <w:szCs w:val="32"/>
          <w:u w:val="single"/>
        </w:rPr>
      </w:pPr>
      <w:r w:rsidRPr="005409B7">
        <w:rPr>
          <w:rFonts w:ascii="Times New Roman" w:hAnsi="Times New Roman" w:cs="Times New Roman"/>
          <w:sz w:val="32"/>
          <w:szCs w:val="32"/>
          <w:u w:val="single"/>
        </w:rPr>
        <w:br w:type="page"/>
      </w:r>
    </w:p>
    <w:p w:rsidR="00C30523" w:rsidRPr="005409B7" w:rsidRDefault="00C30523" w:rsidP="00C36286">
      <w:pPr>
        <w:pStyle w:val="Heading1"/>
        <w:numPr>
          <w:ilvl w:val="0"/>
          <w:numId w:val="0"/>
        </w:numPr>
        <w:spacing w:before="0" w:line="360" w:lineRule="auto"/>
        <w:ind w:left="432" w:hanging="432"/>
        <w:jc w:val="center"/>
        <w:rPr>
          <w:rFonts w:ascii="Times New Roman" w:hAnsi="Times New Roman" w:cs="Times New Roman"/>
          <w:color w:val="auto"/>
          <w:sz w:val="32"/>
          <w:szCs w:val="32"/>
          <w:u w:val="single"/>
        </w:rPr>
      </w:pPr>
      <w:bookmarkStart w:id="8" w:name="_Toc376196253"/>
      <w:bookmarkStart w:id="9" w:name="_Toc447734695"/>
      <w:r w:rsidRPr="005409B7">
        <w:rPr>
          <w:rFonts w:ascii="Times New Roman" w:hAnsi="Times New Roman" w:cs="Times New Roman"/>
          <w:color w:val="auto"/>
          <w:sz w:val="32"/>
          <w:szCs w:val="32"/>
          <w:u w:val="single"/>
        </w:rPr>
        <w:lastRenderedPageBreak/>
        <w:t>ACKNOWLEDGEMENT</w:t>
      </w:r>
      <w:bookmarkEnd w:id="8"/>
      <w:bookmarkEnd w:id="9"/>
    </w:p>
    <w:p w:rsidR="00FD5EEE" w:rsidRPr="00FD5EEE" w:rsidRDefault="00FD5EEE" w:rsidP="00FD5EEE">
      <w:pPr>
        <w:spacing w:after="0" w:line="360" w:lineRule="auto"/>
        <w:rPr>
          <w:rFonts w:ascii="Times New Roman" w:hAnsi="Times New Roman" w:cs="Times New Roman"/>
          <w:sz w:val="24"/>
          <w:szCs w:val="24"/>
        </w:rPr>
      </w:pPr>
      <w:r>
        <w:rPr>
          <w:rFonts w:ascii="Times New Roman" w:hAnsi="Times New Roman" w:cs="Times New Roman"/>
          <w:sz w:val="24"/>
          <w:szCs w:val="24"/>
        </w:rPr>
        <w:t>???????</w:t>
      </w:r>
    </w:p>
    <w:p w:rsidR="00C30523" w:rsidRPr="005409B7" w:rsidRDefault="00C30523" w:rsidP="00C36286">
      <w:pPr>
        <w:spacing w:after="0" w:line="360" w:lineRule="auto"/>
        <w:rPr>
          <w:rFonts w:ascii="Times New Roman" w:hAnsi="Times New Roman" w:cs="Times New Roman"/>
          <w:b/>
          <w:sz w:val="32"/>
          <w:szCs w:val="28"/>
          <w:u w:val="single"/>
        </w:rPr>
      </w:pPr>
      <w:r w:rsidRPr="005409B7">
        <w:rPr>
          <w:rFonts w:ascii="Times New Roman" w:hAnsi="Times New Roman" w:cs="Times New Roman"/>
          <w:b/>
          <w:sz w:val="32"/>
          <w:szCs w:val="28"/>
          <w:u w:val="single"/>
        </w:rPr>
        <w:br w:type="page"/>
      </w:r>
    </w:p>
    <w:p w:rsidR="00B13404" w:rsidRPr="005409B7" w:rsidRDefault="00B13404" w:rsidP="00C36286">
      <w:pPr>
        <w:pStyle w:val="Heading1"/>
        <w:numPr>
          <w:ilvl w:val="0"/>
          <w:numId w:val="0"/>
        </w:numPr>
        <w:spacing w:before="0" w:line="360" w:lineRule="auto"/>
        <w:ind w:left="432" w:hanging="432"/>
        <w:jc w:val="center"/>
        <w:rPr>
          <w:rFonts w:ascii="Times New Roman" w:hAnsi="Times New Roman" w:cs="Times New Roman"/>
          <w:color w:val="auto"/>
          <w:sz w:val="32"/>
          <w:szCs w:val="32"/>
          <w:u w:val="single"/>
        </w:rPr>
      </w:pPr>
      <w:bookmarkStart w:id="10" w:name="_Toc376196254"/>
      <w:bookmarkStart w:id="11" w:name="_Toc447734696"/>
      <w:r w:rsidRPr="005409B7">
        <w:rPr>
          <w:rFonts w:ascii="Times New Roman" w:hAnsi="Times New Roman" w:cs="Times New Roman"/>
          <w:color w:val="auto"/>
          <w:sz w:val="32"/>
          <w:szCs w:val="32"/>
          <w:u w:val="single"/>
        </w:rPr>
        <w:lastRenderedPageBreak/>
        <w:t>ABSTRACT</w:t>
      </w:r>
      <w:bookmarkEnd w:id="10"/>
      <w:bookmarkEnd w:id="11"/>
    </w:p>
    <w:p w:rsidR="00FD5EEE" w:rsidRPr="00FD5EEE" w:rsidRDefault="00FD5EEE" w:rsidP="00FD5EEE">
      <w:pPr>
        <w:spacing w:after="0" w:line="360" w:lineRule="auto"/>
        <w:rPr>
          <w:rFonts w:ascii="Times New Roman" w:hAnsi="Times New Roman" w:cs="Times New Roman"/>
          <w:sz w:val="24"/>
          <w:szCs w:val="24"/>
        </w:rPr>
      </w:pPr>
      <w:r>
        <w:rPr>
          <w:rFonts w:ascii="Times New Roman" w:hAnsi="Times New Roman" w:cs="Times New Roman"/>
          <w:sz w:val="24"/>
          <w:szCs w:val="24"/>
        </w:rPr>
        <w:t>???????</w:t>
      </w:r>
    </w:p>
    <w:p w:rsidR="0089705C" w:rsidRPr="005409B7" w:rsidRDefault="0089705C" w:rsidP="00C36286">
      <w:pPr>
        <w:spacing w:after="0" w:line="360" w:lineRule="auto"/>
        <w:rPr>
          <w:rFonts w:ascii="Times New Roman" w:hAnsi="Times New Roman" w:cs="Times New Roman"/>
          <w:b/>
          <w:sz w:val="32"/>
          <w:szCs w:val="32"/>
          <w:u w:val="single"/>
        </w:rPr>
      </w:pPr>
      <w:r w:rsidRPr="005409B7">
        <w:rPr>
          <w:rFonts w:ascii="Times New Roman" w:hAnsi="Times New Roman" w:cs="Times New Roman"/>
          <w:b/>
          <w:sz w:val="32"/>
          <w:szCs w:val="32"/>
          <w:u w:val="single"/>
        </w:rPr>
        <w:br w:type="page"/>
      </w:r>
    </w:p>
    <w:p w:rsidR="00F562DE" w:rsidRPr="005409B7" w:rsidRDefault="00F562DE" w:rsidP="00C36286">
      <w:pPr>
        <w:spacing w:after="0" w:line="360" w:lineRule="auto"/>
        <w:jc w:val="center"/>
        <w:rPr>
          <w:rFonts w:ascii="Times New Roman" w:hAnsi="Times New Roman" w:cs="Times New Roman"/>
          <w:b/>
          <w:sz w:val="32"/>
          <w:szCs w:val="32"/>
          <w:u w:val="single"/>
        </w:rPr>
      </w:pPr>
      <w:r w:rsidRPr="005409B7">
        <w:rPr>
          <w:rFonts w:ascii="Times New Roman" w:hAnsi="Times New Roman" w:cs="Times New Roman"/>
          <w:b/>
          <w:sz w:val="32"/>
          <w:szCs w:val="32"/>
          <w:u w:val="single"/>
        </w:rPr>
        <w:lastRenderedPageBreak/>
        <w:t>LIST OF TABLES</w:t>
      </w:r>
    </w:p>
    <w:p w:rsidR="00FD5EEE" w:rsidRPr="00FD5EEE" w:rsidRDefault="00FD5EEE" w:rsidP="00FD5EEE">
      <w:pPr>
        <w:spacing w:after="0" w:line="360" w:lineRule="auto"/>
        <w:rPr>
          <w:rFonts w:ascii="Times New Roman" w:hAnsi="Times New Roman" w:cs="Times New Roman"/>
          <w:sz w:val="24"/>
          <w:szCs w:val="24"/>
        </w:rPr>
      </w:pPr>
      <w:r>
        <w:rPr>
          <w:rFonts w:ascii="Times New Roman" w:hAnsi="Times New Roman" w:cs="Times New Roman"/>
          <w:sz w:val="24"/>
          <w:szCs w:val="24"/>
        </w:rPr>
        <w:t>Table 3-1</w:t>
      </w:r>
      <w:r>
        <w:rPr>
          <w:rFonts w:ascii="Times New Roman" w:hAnsi="Times New Roman" w:cs="Times New Roman"/>
          <w:sz w:val="24"/>
          <w:szCs w:val="24"/>
        </w:rPr>
        <w:tab/>
        <w:t>?????</w:t>
      </w:r>
    </w:p>
    <w:p w:rsidR="005C0D04" w:rsidRPr="005409B7" w:rsidRDefault="005C0D04" w:rsidP="00C36286">
      <w:pPr>
        <w:spacing w:after="0" w:line="360" w:lineRule="auto"/>
        <w:rPr>
          <w:rFonts w:ascii="Times New Roman" w:hAnsi="Times New Roman" w:cs="Times New Roman"/>
        </w:rPr>
      </w:pPr>
    </w:p>
    <w:p w:rsidR="0042318C" w:rsidRPr="005409B7" w:rsidRDefault="00FA3882" w:rsidP="00C36286">
      <w:pPr>
        <w:pStyle w:val="Heading1"/>
        <w:numPr>
          <w:ilvl w:val="0"/>
          <w:numId w:val="0"/>
        </w:numPr>
        <w:spacing w:before="0" w:line="360" w:lineRule="auto"/>
        <w:ind w:left="432" w:hanging="432"/>
        <w:jc w:val="center"/>
        <w:rPr>
          <w:rFonts w:ascii="Times New Roman" w:hAnsi="Times New Roman" w:cs="Times New Roman"/>
          <w:color w:val="auto"/>
          <w:sz w:val="32"/>
          <w:szCs w:val="32"/>
          <w:u w:val="single"/>
        </w:rPr>
      </w:pPr>
      <w:bookmarkStart w:id="12" w:name="_Toc376196255"/>
      <w:bookmarkStart w:id="13" w:name="_Toc447734697"/>
      <w:r w:rsidRPr="005409B7">
        <w:rPr>
          <w:rFonts w:ascii="Times New Roman" w:hAnsi="Times New Roman" w:cs="Times New Roman"/>
          <w:color w:val="auto"/>
          <w:sz w:val="32"/>
          <w:szCs w:val="32"/>
          <w:u w:val="single"/>
        </w:rPr>
        <w:t>LIST OF ILLUSTRATIONS</w:t>
      </w:r>
      <w:bookmarkEnd w:id="12"/>
      <w:bookmarkEnd w:id="13"/>
    </w:p>
    <w:p w:rsidR="0039695B" w:rsidRPr="005409B7" w:rsidRDefault="00FD5EEE" w:rsidP="00DA0D16">
      <w:pPr>
        <w:spacing w:after="0" w:line="360" w:lineRule="auto"/>
        <w:rPr>
          <w:rFonts w:ascii="Times New Roman" w:eastAsiaTheme="minorEastAsia" w:hAnsi="Times New Roman" w:cs="Times New Roman"/>
          <w:noProof/>
        </w:rPr>
      </w:pPr>
      <w:r>
        <w:rPr>
          <w:rFonts w:ascii="Times New Roman" w:hAnsi="Times New Roman" w:cs="Times New Roman"/>
          <w:sz w:val="24"/>
          <w:szCs w:val="24"/>
        </w:rPr>
        <w:t>Figure 4.1</w:t>
      </w:r>
      <w:r>
        <w:rPr>
          <w:rFonts w:ascii="Times New Roman" w:hAnsi="Times New Roman" w:cs="Times New Roman"/>
          <w:sz w:val="24"/>
          <w:szCs w:val="24"/>
        </w:rPr>
        <w:tab/>
        <w:t>?????</w:t>
      </w:r>
      <w:r w:rsidR="00CC15F3" w:rsidRPr="005409B7">
        <w:rPr>
          <w:rFonts w:ascii="Times New Roman" w:hAnsi="Times New Roman" w:cs="Times New Roman"/>
          <w:b/>
          <w:sz w:val="32"/>
          <w:szCs w:val="32"/>
          <w:u w:val="single"/>
        </w:rPr>
        <w:fldChar w:fldCharType="begin"/>
      </w:r>
      <w:r w:rsidR="00E04242" w:rsidRPr="005409B7">
        <w:rPr>
          <w:rFonts w:ascii="Times New Roman" w:hAnsi="Times New Roman" w:cs="Times New Roman"/>
          <w:b/>
          <w:sz w:val="32"/>
          <w:szCs w:val="32"/>
          <w:u w:val="single"/>
        </w:rPr>
        <w:instrText xml:space="preserve"> TOC \h \z \c "Figure" </w:instrText>
      </w:r>
      <w:r w:rsidR="00CC15F3" w:rsidRPr="005409B7">
        <w:rPr>
          <w:rFonts w:ascii="Times New Roman" w:hAnsi="Times New Roman" w:cs="Times New Roman"/>
          <w:b/>
          <w:sz w:val="32"/>
          <w:szCs w:val="32"/>
          <w:u w:val="single"/>
        </w:rPr>
        <w:fldChar w:fldCharType="separate"/>
      </w:r>
    </w:p>
    <w:p w:rsidR="000B3DEE" w:rsidRPr="00DA0D16" w:rsidRDefault="00CC15F3" w:rsidP="00C36286">
      <w:pPr>
        <w:spacing w:after="0" w:line="360" w:lineRule="auto"/>
        <w:rPr>
          <w:rFonts w:ascii="Times New Roman" w:hAnsi="Times New Roman" w:cs="Times New Roman"/>
          <w:b/>
          <w:sz w:val="24"/>
          <w:szCs w:val="24"/>
          <w:u w:val="single"/>
        </w:rPr>
      </w:pPr>
      <w:r w:rsidRPr="005409B7">
        <w:rPr>
          <w:rFonts w:ascii="Times New Roman" w:hAnsi="Times New Roman" w:cs="Times New Roman"/>
          <w:b/>
          <w:sz w:val="32"/>
          <w:szCs w:val="32"/>
          <w:u w:val="single"/>
        </w:rPr>
        <w:fldChar w:fldCharType="end"/>
      </w:r>
    </w:p>
    <w:p w:rsidR="00B05D18" w:rsidRPr="005409B7" w:rsidRDefault="00B05D18" w:rsidP="00C36286">
      <w:pPr>
        <w:pStyle w:val="Heading1"/>
        <w:numPr>
          <w:ilvl w:val="0"/>
          <w:numId w:val="0"/>
        </w:numPr>
        <w:spacing w:before="0" w:line="360" w:lineRule="auto"/>
        <w:ind w:left="432" w:hanging="432"/>
        <w:jc w:val="center"/>
        <w:rPr>
          <w:rFonts w:ascii="Times New Roman" w:hAnsi="Times New Roman" w:cs="Times New Roman"/>
          <w:color w:val="auto"/>
          <w:sz w:val="32"/>
          <w:szCs w:val="32"/>
          <w:u w:val="single"/>
        </w:rPr>
      </w:pPr>
      <w:bookmarkStart w:id="14" w:name="_Toc376196256"/>
      <w:bookmarkStart w:id="15" w:name="_Toc447734698"/>
      <w:r w:rsidRPr="005409B7">
        <w:rPr>
          <w:rFonts w:ascii="Times New Roman" w:hAnsi="Times New Roman" w:cs="Times New Roman"/>
          <w:color w:val="auto"/>
          <w:sz w:val="32"/>
          <w:szCs w:val="32"/>
          <w:u w:val="single"/>
        </w:rPr>
        <w:t>LIST OF ABBREVIATIONS</w:t>
      </w:r>
      <w:r w:rsidR="00EA2870" w:rsidRPr="005409B7">
        <w:rPr>
          <w:rFonts w:ascii="Times New Roman" w:hAnsi="Times New Roman" w:cs="Times New Roman"/>
          <w:color w:val="auto"/>
          <w:sz w:val="32"/>
          <w:szCs w:val="32"/>
          <w:u w:val="single"/>
        </w:rPr>
        <w:t>&amp;ACRONYMS</w:t>
      </w:r>
      <w:bookmarkEnd w:id="14"/>
      <w:bookmarkEnd w:id="15"/>
    </w:p>
    <w:p w:rsidR="0007161D" w:rsidRPr="005409B7" w:rsidRDefault="0007161D" w:rsidP="00C36286">
      <w:pPr>
        <w:spacing w:after="0" w:line="360" w:lineRule="auto"/>
        <w:rPr>
          <w:rFonts w:ascii="Times New Roman" w:hAnsi="Times New Roman" w:cs="Times New Roman"/>
          <w:sz w:val="24"/>
          <w:szCs w:val="24"/>
        </w:rPr>
      </w:pPr>
      <w:r w:rsidRPr="005409B7">
        <w:rPr>
          <w:rFonts w:ascii="Times New Roman" w:hAnsi="Times New Roman" w:cs="Times New Roman"/>
          <w:sz w:val="24"/>
          <w:szCs w:val="24"/>
        </w:rPr>
        <w:t>BSC</w:t>
      </w:r>
      <w:r w:rsidRPr="005409B7">
        <w:rPr>
          <w:rFonts w:ascii="Times New Roman" w:hAnsi="Times New Roman" w:cs="Times New Roman"/>
          <w:sz w:val="24"/>
          <w:szCs w:val="24"/>
        </w:rPr>
        <w:tab/>
      </w:r>
      <w:r w:rsidRPr="005409B7">
        <w:rPr>
          <w:rFonts w:ascii="Times New Roman" w:hAnsi="Times New Roman" w:cs="Times New Roman"/>
          <w:sz w:val="24"/>
          <w:szCs w:val="24"/>
        </w:rPr>
        <w:tab/>
        <w:t>Banking Services Corporation</w:t>
      </w:r>
    </w:p>
    <w:p w:rsidR="003215ED" w:rsidRPr="005409B7" w:rsidRDefault="003215ED" w:rsidP="00C36286">
      <w:pPr>
        <w:spacing w:after="0" w:line="360" w:lineRule="auto"/>
        <w:rPr>
          <w:rFonts w:ascii="Times New Roman" w:hAnsi="Times New Roman" w:cs="Times New Roman"/>
          <w:sz w:val="24"/>
          <w:szCs w:val="24"/>
        </w:rPr>
      </w:pPr>
      <w:r w:rsidRPr="005409B7">
        <w:rPr>
          <w:rFonts w:ascii="Times New Roman" w:hAnsi="Times New Roman" w:cs="Times New Roman"/>
          <w:sz w:val="24"/>
          <w:szCs w:val="24"/>
        </w:rPr>
        <w:t>BoD</w:t>
      </w:r>
      <w:r w:rsidRPr="005409B7">
        <w:rPr>
          <w:rFonts w:ascii="Times New Roman" w:hAnsi="Times New Roman" w:cs="Times New Roman"/>
          <w:sz w:val="24"/>
          <w:szCs w:val="24"/>
        </w:rPr>
        <w:tab/>
      </w:r>
      <w:r w:rsidRPr="005409B7">
        <w:rPr>
          <w:rFonts w:ascii="Times New Roman" w:hAnsi="Times New Roman" w:cs="Times New Roman"/>
          <w:sz w:val="24"/>
          <w:szCs w:val="24"/>
        </w:rPr>
        <w:tab/>
        <w:t>Board of Directors</w:t>
      </w:r>
    </w:p>
    <w:p w:rsidR="0007161D" w:rsidRPr="005409B7" w:rsidRDefault="0007161D" w:rsidP="00C36286">
      <w:pPr>
        <w:spacing w:after="0" w:line="360" w:lineRule="auto"/>
        <w:rPr>
          <w:rFonts w:ascii="Times New Roman" w:hAnsi="Times New Roman" w:cs="Times New Roman"/>
          <w:sz w:val="24"/>
          <w:szCs w:val="28"/>
        </w:rPr>
      </w:pPr>
      <w:r w:rsidRPr="005409B7">
        <w:rPr>
          <w:rFonts w:ascii="Times New Roman" w:hAnsi="Times New Roman" w:cs="Times New Roman"/>
          <w:sz w:val="24"/>
          <w:szCs w:val="28"/>
        </w:rPr>
        <w:t>CEO</w:t>
      </w:r>
      <w:r w:rsidRPr="005409B7">
        <w:rPr>
          <w:rFonts w:ascii="Times New Roman" w:hAnsi="Times New Roman" w:cs="Times New Roman"/>
          <w:sz w:val="24"/>
          <w:szCs w:val="28"/>
        </w:rPr>
        <w:tab/>
      </w:r>
      <w:r w:rsidRPr="005409B7">
        <w:rPr>
          <w:rFonts w:ascii="Times New Roman" w:hAnsi="Times New Roman" w:cs="Times New Roman"/>
          <w:sz w:val="24"/>
          <w:szCs w:val="28"/>
        </w:rPr>
        <w:tab/>
        <w:t>Chief Executive Officer</w:t>
      </w:r>
    </w:p>
    <w:p w:rsidR="00C36286" w:rsidRPr="00DA0D16" w:rsidRDefault="00C36286" w:rsidP="00C36286">
      <w:pPr>
        <w:spacing w:after="0" w:line="360" w:lineRule="auto"/>
        <w:rPr>
          <w:rFonts w:ascii="Times New Roman" w:hAnsi="Times New Roman" w:cs="Times New Roman"/>
          <w:sz w:val="24"/>
          <w:szCs w:val="24"/>
          <w:u w:val="single"/>
        </w:rPr>
      </w:pPr>
    </w:p>
    <w:p w:rsidR="003711B0" w:rsidRPr="005409B7" w:rsidRDefault="00D64059" w:rsidP="00C36286">
      <w:pPr>
        <w:pStyle w:val="Heading1"/>
        <w:numPr>
          <w:ilvl w:val="0"/>
          <w:numId w:val="0"/>
        </w:numPr>
        <w:spacing w:before="0" w:line="360" w:lineRule="auto"/>
        <w:ind w:left="432" w:hanging="432"/>
        <w:jc w:val="center"/>
        <w:rPr>
          <w:rFonts w:ascii="Times New Roman" w:hAnsi="Times New Roman" w:cs="Times New Roman"/>
          <w:b w:val="0"/>
          <w:sz w:val="32"/>
          <w:szCs w:val="32"/>
          <w:u w:val="single"/>
        </w:rPr>
      </w:pPr>
      <w:bookmarkStart w:id="16" w:name="_Toc376196257"/>
      <w:bookmarkStart w:id="17" w:name="_Toc447734699"/>
      <w:r w:rsidRPr="005409B7">
        <w:rPr>
          <w:rFonts w:ascii="Times New Roman" w:hAnsi="Times New Roman" w:cs="Times New Roman"/>
          <w:color w:val="auto"/>
          <w:sz w:val="32"/>
          <w:szCs w:val="32"/>
          <w:u w:val="single"/>
        </w:rPr>
        <w:t>THESIS KEYWORDS</w:t>
      </w:r>
      <w:bookmarkEnd w:id="16"/>
      <w:bookmarkEnd w:id="17"/>
    </w:p>
    <w:p w:rsidR="002F70C0" w:rsidRPr="005409B7" w:rsidRDefault="00417850" w:rsidP="00C36286">
      <w:pPr>
        <w:pStyle w:val="ListParagraph"/>
        <w:numPr>
          <w:ilvl w:val="0"/>
          <w:numId w:val="46"/>
        </w:numPr>
        <w:spacing w:after="0" w:line="360" w:lineRule="auto"/>
        <w:rPr>
          <w:rFonts w:ascii="Times New Roman" w:eastAsiaTheme="majorEastAsia" w:hAnsi="Times New Roman" w:cs="Times New Roman"/>
          <w:b/>
          <w:bCs/>
          <w:sz w:val="24"/>
          <w:szCs w:val="24"/>
          <w:u w:val="single"/>
        </w:rPr>
      </w:pPr>
      <w:r w:rsidRPr="005409B7">
        <w:rPr>
          <w:rFonts w:ascii="Times New Roman" w:eastAsiaTheme="majorEastAsia" w:hAnsi="Times New Roman" w:cs="Times New Roman"/>
          <w:bCs/>
          <w:sz w:val="24"/>
          <w:szCs w:val="24"/>
        </w:rPr>
        <w:t xml:space="preserve">Organizational </w:t>
      </w:r>
      <w:r w:rsidR="00794968" w:rsidRPr="005409B7">
        <w:rPr>
          <w:rFonts w:ascii="Times New Roman" w:eastAsiaTheme="majorEastAsia" w:hAnsi="Times New Roman" w:cs="Times New Roman"/>
          <w:bCs/>
          <w:sz w:val="24"/>
          <w:szCs w:val="24"/>
        </w:rPr>
        <w:t>Change Management</w:t>
      </w:r>
    </w:p>
    <w:p w:rsidR="00884E4C" w:rsidRPr="005409B7" w:rsidRDefault="00634C9C" w:rsidP="00C36286">
      <w:pPr>
        <w:pStyle w:val="ListParagraph"/>
        <w:numPr>
          <w:ilvl w:val="0"/>
          <w:numId w:val="46"/>
        </w:numPr>
        <w:spacing w:after="0" w:line="360" w:lineRule="auto"/>
        <w:rPr>
          <w:rFonts w:ascii="Times New Roman" w:eastAsiaTheme="majorEastAsia" w:hAnsi="Times New Roman" w:cs="Times New Roman"/>
          <w:bCs/>
          <w:sz w:val="24"/>
          <w:szCs w:val="24"/>
        </w:rPr>
      </w:pPr>
      <w:r w:rsidRPr="005409B7">
        <w:rPr>
          <w:rFonts w:ascii="Times New Roman" w:eastAsiaTheme="majorEastAsia" w:hAnsi="Times New Roman" w:cs="Times New Roman"/>
          <w:bCs/>
          <w:sz w:val="24"/>
          <w:szCs w:val="24"/>
        </w:rPr>
        <w:t>????</w:t>
      </w:r>
    </w:p>
    <w:p w:rsidR="00C36286" w:rsidRPr="00C36286" w:rsidRDefault="00C36286" w:rsidP="00C36286">
      <w:pPr>
        <w:spacing w:after="0" w:line="360" w:lineRule="auto"/>
        <w:rPr>
          <w:rFonts w:ascii="Times New Roman" w:eastAsiaTheme="majorEastAsia" w:hAnsi="Times New Roman" w:cs="Times New Roman"/>
          <w:bCs/>
          <w:sz w:val="24"/>
          <w:szCs w:val="24"/>
        </w:rPr>
      </w:pPr>
    </w:p>
    <w:p w:rsidR="006B4F92" w:rsidRPr="005409B7" w:rsidRDefault="00506AE7" w:rsidP="00C36286">
      <w:pPr>
        <w:pStyle w:val="Heading1"/>
        <w:numPr>
          <w:ilvl w:val="0"/>
          <w:numId w:val="0"/>
        </w:numPr>
        <w:spacing w:before="0" w:line="360" w:lineRule="auto"/>
        <w:ind w:left="432" w:hanging="432"/>
        <w:jc w:val="center"/>
        <w:rPr>
          <w:rFonts w:ascii="Times New Roman" w:hAnsi="Times New Roman" w:cs="Times New Roman"/>
          <w:color w:val="auto"/>
          <w:sz w:val="32"/>
          <w:szCs w:val="32"/>
          <w:u w:val="single"/>
        </w:rPr>
      </w:pPr>
      <w:bookmarkStart w:id="18" w:name="_Toc376196258"/>
      <w:bookmarkStart w:id="19" w:name="_Toc447734700"/>
      <w:r w:rsidRPr="005409B7">
        <w:rPr>
          <w:rFonts w:ascii="Times New Roman" w:hAnsi="Times New Roman" w:cs="Times New Roman"/>
          <w:color w:val="auto"/>
          <w:sz w:val="32"/>
          <w:szCs w:val="32"/>
          <w:u w:val="single"/>
        </w:rPr>
        <w:t>LIST OF USEFUL WEBSITES</w:t>
      </w:r>
      <w:bookmarkEnd w:id="18"/>
      <w:bookmarkEnd w:id="19"/>
    </w:p>
    <w:p w:rsidR="006B4F92" w:rsidRPr="00DA0D16" w:rsidRDefault="00CC15F3" w:rsidP="00C36286">
      <w:pPr>
        <w:spacing w:after="0" w:line="360" w:lineRule="auto"/>
        <w:rPr>
          <w:rFonts w:ascii="Times New Roman" w:hAnsi="Times New Roman" w:cs="Times New Roman"/>
          <w:sz w:val="24"/>
          <w:szCs w:val="24"/>
        </w:rPr>
      </w:pPr>
      <w:hyperlink r:id="rId10" w:history="1">
        <w:r w:rsidR="005F3A52" w:rsidRPr="00DA0D16">
          <w:rPr>
            <w:rStyle w:val="Hyperlink"/>
            <w:rFonts w:ascii="Times New Roman" w:hAnsi="Times New Roman" w:cs="Times New Roman"/>
            <w:color w:val="auto"/>
            <w:sz w:val="24"/>
            <w:szCs w:val="24"/>
            <w:u w:val="none"/>
          </w:rPr>
          <w:t>http://www.bmgi.com</w:t>
        </w:r>
      </w:hyperlink>
    </w:p>
    <w:p w:rsidR="004D214F" w:rsidRPr="00DA0D16" w:rsidRDefault="00634C9C" w:rsidP="00C36286">
      <w:pPr>
        <w:spacing w:after="0" w:line="360" w:lineRule="auto"/>
        <w:rPr>
          <w:rStyle w:val="Hyperlink"/>
          <w:rFonts w:ascii="Times New Roman" w:hAnsi="Times New Roman" w:cs="Times New Roman"/>
          <w:color w:val="auto"/>
          <w:sz w:val="24"/>
          <w:szCs w:val="24"/>
          <w:u w:val="none"/>
        </w:rPr>
      </w:pPr>
      <w:r w:rsidRPr="00DA0D16">
        <w:rPr>
          <w:rFonts w:ascii="Times New Roman" w:hAnsi="Times New Roman" w:cs="Times New Roman"/>
          <w:sz w:val="24"/>
          <w:szCs w:val="24"/>
        </w:rPr>
        <w:t>?????</w:t>
      </w:r>
    </w:p>
    <w:p w:rsidR="00D81619" w:rsidRPr="005409B7" w:rsidRDefault="00D81619" w:rsidP="00C36286">
      <w:pPr>
        <w:spacing w:after="0" w:line="360" w:lineRule="auto"/>
        <w:rPr>
          <w:rFonts w:ascii="Times New Roman" w:hAnsi="Times New Roman" w:cs="Times New Roman"/>
          <w:sz w:val="24"/>
          <w:szCs w:val="24"/>
        </w:rPr>
      </w:pPr>
    </w:p>
    <w:p w:rsidR="002367B7" w:rsidRPr="005409B7" w:rsidRDefault="002367B7" w:rsidP="00C36286">
      <w:pPr>
        <w:spacing w:after="0" w:line="360" w:lineRule="auto"/>
        <w:rPr>
          <w:rFonts w:ascii="Times New Roman" w:eastAsiaTheme="majorEastAsia" w:hAnsi="Times New Roman" w:cs="Times New Roman"/>
          <w:b/>
          <w:bCs/>
          <w:sz w:val="32"/>
          <w:szCs w:val="32"/>
          <w:u w:val="single"/>
        </w:rPr>
      </w:pPr>
      <w:r w:rsidRPr="005409B7">
        <w:rPr>
          <w:rFonts w:ascii="Times New Roman" w:hAnsi="Times New Roman" w:cs="Times New Roman"/>
          <w:sz w:val="32"/>
          <w:szCs w:val="32"/>
          <w:u w:val="single"/>
        </w:rPr>
        <w:br w:type="page"/>
      </w:r>
    </w:p>
    <w:p w:rsidR="009A740E" w:rsidRPr="005409B7" w:rsidRDefault="00653B6B" w:rsidP="00C36286">
      <w:pPr>
        <w:pStyle w:val="Heading1"/>
        <w:numPr>
          <w:ilvl w:val="0"/>
          <w:numId w:val="0"/>
        </w:numPr>
        <w:spacing w:before="0" w:line="360" w:lineRule="auto"/>
        <w:ind w:left="432" w:hanging="432"/>
        <w:jc w:val="center"/>
        <w:rPr>
          <w:rFonts w:ascii="Times New Roman" w:hAnsi="Times New Roman" w:cs="Times New Roman"/>
          <w:color w:val="auto"/>
          <w:sz w:val="32"/>
          <w:szCs w:val="32"/>
          <w:u w:val="single"/>
        </w:rPr>
      </w:pPr>
      <w:bookmarkStart w:id="20" w:name="_Toc376196259"/>
      <w:bookmarkStart w:id="21" w:name="_Toc447734701"/>
      <w:r w:rsidRPr="005409B7">
        <w:rPr>
          <w:rFonts w:ascii="Times New Roman" w:hAnsi="Times New Roman" w:cs="Times New Roman"/>
          <w:color w:val="auto"/>
          <w:sz w:val="32"/>
          <w:szCs w:val="32"/>
          <w:u w:val="single"/>
        </w:rPr>
        <w:lastRenderedPageBreak/>
        <w:t>BACKGROUND</w:t>
      </w:r>
      <w:bookmarkEnd w:id="20"/>
      <w:bookmarkEnd w:id="21"/>
    </w:p>
    <w:p w:rsidR="00E35A50" w:rsidRPr="00E101FC" w:rsidRDefault="00634C9C" w:rsidP="00C36286">
      <w:pPr>
        <w:spacing w:after="0" w:line="360" w:lineRule="auto"/>
        <w:ind w:right="-720"/>
        <w:jc w:val="both"/>
        <w:rPr>
          <w:rFonts w:ascii="Times New Roman" w:hAnsi="Times New Roman" w:cs="Times New Roman"/>
          <w:color w:val="FF0000"/>
          <w:sz w:val="24"/>
          <w:szCs w:val="28"/>
        </w:rPr>
      </w:pPr>
      <w:r w:rsidRPr="00E101FC">
        <w:rPr>
          <w:rFonts w:ascii="Times New Roman" w:hAnsi="Times New Roman" w:cs="Times New Roman"/>
          <w:color w:val="FF0000"/>
          <w:sz w:val="24"/>
          <w:szCs w:val="32"/>
        </w:rPr>
        <w:t xml:space="preserve">Shortly explain the </w:t>
      </w:r>
      <w:r w:rsidR="00C36286" w:rsidRPr="00E101FC">
        <w:rPr>
          <w:rFonts w:ascii="Times New Roman" w:hAnsi="Times New Roman" w:cs="Times New Roman"/>
          <w:color w:val="FF0000"/>
          <w:sz w:val="24"/>
          <w:szCs w:val="32"/>
        </w:rPr>
        <w:t>foreword</w:t>
      </w:r>
    </w:p>
    <w:p w:rsidR="00E35A50" w:rsidRPr="005409B7" w:rsidRDefault="00E35A50" w:rsidP="00C36286">
      <w:pPr>
        <w:spacing w:after="0" w:line="360" w:lineRule="auto"/>
        <w:rPr>
          <w:rFonts w:ascii="Times New Roman" w:hAnsi="Times New Roman" w:cs="Times New Roman"/>
          <w:sz w:val="24"/>
          <w:szCs w:val="28"/>
        </w:rPr>
      </w:pPr>
      <w:r w:rsidRPr="005409B7">
        <w:rPr>
          <w:rFonts w:ascii="Times New Roman" w:hAnsi="Times New Roman" w:cs="Times New Roman"/>
          <w:sz w:val="24"/>
          <w:szCs w:val="28"/>
        </w:rPr>
        <w:br w:type="page"/>
      </w:r>
    </w:p>
    <w:p w:rsidR="00C36286" w:rsidRPr="005409B7" w:rsidRDefault="00C36286" w:rsidP="00C36286">
      <w:pPr>
        <w:pStyle w:val="Heading1"/>
        <w:numPr>
          <w:ilvl w:val="0"/>
          <w:numId w:val="0"/>
        </w:numPr>
        <w:spacing w:before="0" w:line="360" w:lineRule="auto"/>
        <w:ind w:left="432" w:hanging="432"/>
        <w:jc w:val="center"/>
        <w:rPr>
          <w:rFonts w:ascii="Times New Roman" w:hAnsi="Times New Roman" w:cs="Times New Roman"/>
          <w:color w:val="auto"/>
          <w:sz w:val="32"/>
          <w:szCs w:val="32"/>
          <w:u w:val="single"/>
        </w:rPr>
      </w:pPr>
      <w:bookmarkStart w:id="22" w:name="_Toc447734702"/>
      <w:r>
        <w:rPr>
          <w:rFonts w:ascii="Times New Roman" w:hAnsi="Times New Roman" w:cs="Times New Roman"/>
          <w:color w:val="auto"/>
          <w:sz w:val="32"/>
          <w:szCs w:val="32"/>
          <w:u w:val="single"/>
        </w:rPr>
        <w:lastRenderedPageBreak/>
        <w:t>TABLE OF CONTENTS</w:t>
      </w:r>
      <w:bookmarkEnd w:id="22"/>
    </w:p>
    <w:p w:rsidR="00E278C0" w:rsidRDefault="00CC15F3">
      <w:pPr>
        <w:pStyle w:val="TOC1"/>
        <w:tabs>
          <w:tab w:val="right" w:leader="dot" w:pos="8297"/>
        </w:tabs>
        <w:rPr>
          <w:rFonts w:eastAsiaTheme="minorEastAsia"/>
          <w:b w:val="0"/>
          <w:bCs w:val="0"/>
          <w:caps w:val="0"/>
          <w:noProof/>
          <w:sz w:val="22"/>
          <w:szCs w:val="22"/>
        </w:rPr>
      </w:pPr>
      <w:r w:rsidRPr="00CC15F3">
        <w:rPr>
          <w:rFonts w:ascii="Times New Roman" w:hAnsi="Times New Roman" w:cs="Times New Roman"/>
          <w:sz w:val="32"/>
          <w:szCs w:val="32"/>
          <w:u w:val="single"/>
        </w:rPr>
        <w:fldChar w:fldCharType="begin"/>
      </w:r>
      <w:r w:rsidR="00A1556B">
        <w:rPr>
          <w:rFonts w:ascii="Times New Roman" w:hAnsi="Times New Roman" w:cs="Times New Roman"/>
          <w:sz w:val="32"/>
          <w:szCs w:val="32"/>
          <w:u w:val="single"/>
        </w:rPr>
        <w:instrText xml:space="preserve"> TOC \o "1-3" \h \z \u </w:instrText>
      </w:r>
      <w:r w:rsidRPr="00CC15F3">
        <w:rPr>
          <w:rFonts w:ascii="Times New Roman" w:hAnsi="Times New Roman" w:cs="Times New Roman"/>
          <w:sz w:val="32"/>
          <w:szCs w:val="32"/>
          <w:u w:val="single"/>
        </w:rPr>
        <w:fldChar w:fldCharType="separate"/>
      </w:r>
      <w:hyperlink w:anchor="_Toc447734693" w:history="1">
        <w:r w:rsidR="00E278C0" w:rsidRPr="00AF173A">
          <w:rPr>
            <w:rStyle w:val="Hyperlink"/>
            <w:rFonts w:ascii="Times New Roman" w:hAnsi="Times New Roman" w:cs="Times New Roman"/>
            <w:noProof/>
          </w:rPr>
          <w:t>DECLARATION</w:t>
        </w:r>
        <w:r w:rsidR="00E278C0">
          <w:rPr>
            <w:noProof/>
            <w:webHidden/>
          </w:rPr>
          <w:tab/>
        </w:r>
        <w:r>
          <w:rPr>
            <w:noProof/>
            <w:webHidden/>
          </w:rPr>
          <w:fldChar w:fldCharType="begin"/>
        </w:r>
        <w:r w:rsidR="00E278C0">
          <w:rPr>
            <w:noProof/>
            <w:webHidden/>
          </w:rPr>
          <w:instrText xml:space="preserve"> PAGEREF _Toc447734693 \h </w:instrText>
        </w:r>
        <w:r>
          <w:rPr>
            <w:noProof/>
            <w:webHidden/>
          </w:rPr>
        </w:r>
        <w:r>
          <w:rPr>
            <w:noProof/>
            <w:webHidden/>
          </w:rPr>
          <w:fldChar w:fldCharType="separate"/>
        </w:r>
        <w:r w:rsidR="007C5BCE">
          <w:rPr>
            <w:noProof/>
            <w:webHidden/>
          </w:rPr>
          <w:t>IV</w:t>
        </w:r>
        <w:r>
          <w:rPr>
            <w:noProof/>
            <w:webHidden/>
          </w:rPr>
          <w:fldChar w:fldCharType="end"/>
        </w:r>
      </w:hyperlink>
    </w:p>
    <w:p w:rsidR="00E278C0" w:rsidRDefault="00CC15F3">
      <w:pPr>
        <w:pStyle w:val="TOC1"/>
        <w:tabs>
          <w:tab w:val="right" w:leader="dot" w:pos="8297"/>
        </w:tabs>
        <w:rPr>
          <w:rFonts w:eastAsiaTheme="minorEastAsia"/>
          <w:b w:val="0"/>
          <w:bCs w:val="0"/>
          <w:caps w:val="0"/>
          <w:noProof/>
          <w:sz w:val="22"/>
          <w:szCs w:val="22"/>
        </w:rPr>
      </w:pPr>
      <w:hyperlink w:anchor="_Toc447734694" w:history="1">
        <w:r w:rsidR="00E278C0" w:rsidRPr="00AF173A">
          <w:rPr>
            <w:rStyle w:val="Hyperlink"/>
            <w:rFonts w:ascii="Times New Roman" w:hAnsi="Times New Roman" w:cs="Times New Roman"/>
            <w:noProof/>
          </w:rPr>
          <w:t>DEDICATION</w:t>
        </w:r>
        <w:r w:rsidR="00E278C0">
          <w:rPr>
            <w:noProof/>
            <w:webHidden/>
          </w:rPr>
          <w:tab/>
        </w:r>
        <w:r>
          <w:rPr>
            <w:noProof/>
            <w:webHidden/>
          </w:rPr>
          <w:fldChar w:fldCharType="begin"/>
        </w:r>
        <w:r w:rsidR="00E278C0">
          <w:rPr>
            <w:noProof/>
            <w:webHidden/>
          </w:rPr>
          <w:instrText xml:space="preserve"> PAGEREF _Toc447734694 \h </w:instrText>
        </w:r>
        <w:r>
          <w:rPr>
            <w:noProof/>
            <w:webHidden/>
          </w:rPr>
        </w:r>
        <w:r>
          <w:rPr>
            <w:noProof/>
            <w:webHidden/>
          </w:rPr>
          <w:fldChar w:fldCharType="separate"/>
        </w:r>
        <w:r w:rsidR="007C5BCE">
          <w:rPr>
            <w:noProof/>
            <w:webHidden/>
          </w:rPr>
          <w:t>V</w:t>
        </w:r>
        <w:r>
          <w:rPr>
            <w:noProof/>
            <w:webHidden/>
          </w:rPr>
          <w:fldChar w:fldCharType="end"/>
        </w:r>
      </w:hyperlink>
    </w:p>
    <w:p w:rsidR="00E278C0" w:rsidRDefault="00CC15F3">
      <w:pPr>
        <w:pStyle w:val="TOC1"/>
        <w:tabs>
          <w:tab w:val="right" w:leader="dot" w:pos="8297"/>
        </w:tabs>
        <w:rPr>
          <w:rFonts w:eastAsiaTheme="minorEastAsia"/>
          <w:b w:val="0"/>
          <w:bCs w:val="0"/>
          <w:caps w:val="0"/>
          <w:noProof/>
          <w:sz w:val="22"/>
          <w:szCs w:val="22"/>
        </w:rPr>
      </w:pPr>
      <w:hyperlink w:anchor="_Toc447734695" w:history="1">
        <w:r w:rsidR="00E278C0" w:rsidRPr="00AF173A">
          <w:rPr>
            <w:rStyle w:val="Hyperlink"/>
            <w:rFonts w:ascii="Times New Roman" w:hAnsi="Times New Roman" w:cs="Times New Roman"/>
            <w:noProof/>
          </w:rPr>
          <w:t>ACKNOWLEDGEMENT</w:t>
        </w:r>
        <w:r w:rsidR="00E278C0">
          <w:rPr>
            <w:noProof/>
            <w:webHidden/>
          </w:rPr>
          <w:tab/>
        </w:r>
        <w:r>
          <w:rPr>
            <w:noProof/>
            <w:webHidden/>
          </w:rPr>
          <w:fldChar w:fldCharType="begin"/>
        </w:r>
        <w:r w:rsidR="00E278C0">
          <w:rPr>
            <w:noProof/>
            <w:webHidden/>
          </w:rPr>
          <w:instrText xml:space="preserve"> PAGEREF _Toc447734695 \h </w:instrText>
        </w:r>
        <w:r>
          <w:rPr>
            <w:noProof/>
            <w:webHidden/>
          </w:rPr>
        </w:r>
        <w:r>
          <w:rPr>
            <w:noProof/>
            <w:webHidden/>
          </w:rPr>
          <w:fldChar w:fldCharType="separate"/>
        </w:r>
        <w:r w:rsidR="007C5BCE">
          <w:rPr>
            <w:noProof/>
            <w:webHidden/>
          </w:rPr>
          <w:t>VI</w:t>
        </w:r>
        <w:r>
          <w:rPr>
            <w:noProof/>
            <w:webHidden/>
          </w:rPr>
          <w:fldChar w:fldCharType="end"/>
        </w:r>
      </w:hyperlink>
    </w:p>
    <w:p w:rsidR="00E278C0" w:rsidRDefault="00CC15F3">
      <w:pPr>
        <w:pStyle w:val="TOC1"/>
        <w:tabs>
          <w:tab w:val="right" w:leader="dot" w:pos="8297"/>
        </w:tabs>
        <w:rPr>
          <w:rFonts w:eastAsiaTheme="minorEastAsia"/>
          <w:b w:val="0"/>
          <w:bCs w:val="0"/>
          <w:caps w:val="0"/>
          <w:noProof/>
          <w:sz w:val="22"/>
          <w:szCs w:val="22"/>
        </w:rPr>
      </w:pPr>
      <w:hyperlink w:anchor="_Toc447734696" w:history="1">
        <w:r w:rsidR="00E278C0" w:rsidRPr="00AF173A">
          <w:rPr>
            <w:rStyle w:val="Hyperlink"/>
            <w:rFonts w:ascii="Times New Roman" w:hAnsi="Times New Roman" w:cs="Times New Roman"/>
            <w:noProof/>
          </w:rPr>
          <w:t>ABSTRACT</w:t>
        </w:r>
        <w:r w:rsidR="00E278C0">
          <w:rPr>
            <w:noProof/>
            <w:webHidden/>
          </w:rPr>
          <w:tab/>
        </w:r>
        <w:r>
          <w:rPr>
            <w:noProof/>
            <w:webHidden/>
          </w:rPr>
          <w:fldChar w:fldCharType="begin"/>
        </w:r>
        <w:r w:rsidR="00E278C0">
          <w:rPr>
            <w:noProof/>
            <w:webHidden/>
          </w:rPr>
          <w:instrText xml:space="preserve"> PAGEREF _Toc447734696 \h </w:instrText>
        </w:r>
        <w:r>
          <w:rPr>
            <w:noProof/>
            <w:webHidden/>
          </w:rPr>
        </w:r>
        <w:r>
          <w:rPr>
            <w:noProof/>
            <w:webHidden/>
          </w:rPr>
          <w:fldChar w:fldCharType="separate"/>
        </w:r>
        <w:r w:rsidR="007C5BCE">
          <w:rPr>
            <w:noProof/>
            <w:webHidden/>
          </w:rPr>
          <w:t>VII</w:t>
        </w:r>
        <w:r>
          <w:rPr>
            <w:noProof/>
            <w:webHidden/>
          </w:rPr>
          <w:fldChar w:fldCharType="end"/>
        </w:r>
      </w:hyperlink>
    </w:p>
    <w:p w:rsidR="00E278C0" w:rsidRDefault="00CC15F3">
      <w:pPr>
        <w:pStyle w:val="TOC1"/>
        <w:tabs>
          <w:tab w:val="right" w:leader="dot" w:pos="8297"/>
        </w:tabs>
        <w:rPr>
          <w:rFonts w:eastAsiaTheme="minorEastAsia"/>
          <w:b w:val="0"/>
          <w:bCs w:val="0"/>
          <w:caps w:val="0"/>
          <w:noProof/>
          <w:sz w:val="22"/>
          <w:szCs w:val="22"/>
        </w:rPr>
      </w:pPr>
      <w:hyperlink w:anchor="_Toc447734697" w:history="1">
        <w:r w:rsidR="00E278C0" w:rsidRPr="00AF173A">
          <w:rPr>
            <w:rStyle w:val="Hyperlink"/>
            <w:rFonts w:ascii="Times New Roman" w:hAnsi="Times New Roman" w:cs="Times New Roman"/>
            <w:noProof/>
          </w:rPr>
          <w:t>LIST OF ILLUSTRATIONS</w:t>
        </w:r>
        <w:r w:rsidR="00E278C0">
          <w:rPr>
            <w:noProof/>
            <w:webHidden/>
          </w:rPr>
          <w:tab/>
        </w:r>
        <w:r>
          <w:rPr>
            <w:noProof/>
            <w:webHidden/>
          </w:rPr>
          <w:fldChar w:fldCharType="begin"/>
        </w:r>
        <w:r w:rsidR="00E278C0">
          <w:rPr>
            <w:noProof/>
            <w:webHidden/>
          </w:rPr>
          <w:instrText xml:space="preserve"> PAGEREF _Toc447734697 \h </w:instrText>
        </w:r>
        <w:r>
          <w:rPr>
            <w:noProof/>
            <w:webHidden/>
          </w:rPr>
        </w:r>
        <w:r>
          <w:rPr>
            <w:noProof/>
            <w:webHidden/>
          </w:rPr>
          <w:fldChar w:fldCharType="separate"/>
        </w:r>
        <w:r w:rsidR="007C5BCE">
          <w:rPr>
            <w:noProof/>
            <w:webHidden/>
          </w:rPr>
          <w:t>VIII</w:t>
        </w:r>
        <w:r>
          <w:rPr>
            <w:noProof/>
            <w:webHidden/>
          </w:rPr>
          <w:fldChar w:fldCharType="end"/>
        </w:r>
      </w:hyperlink>
    </w:p>
    <w:p w:rsidR="00E278C0" w:rsidRDefault="00CC15F3">
      <w:pPr>
        <w:pStyle w:val="TOC1"/>
        <w:tabs>
          <w:tab w:val="right" w:leader="dot" w:pos="8297"/>
        </w:tabs>
        <w:rPr>
          <w:rFonts w:eastAsiaTheme="minorEastAsia"/>
          <w:b w:val="0"/>
          <w:bCs w:val="0"/>
          <w:caps w:val="0"/>
          <w:noProof/>
          <w:sz w:val="22"/>
          <w:szCs w:val="22"/>
        </w:rPr>
      </w:pPr>
      <w:hyperlink w:anchor="_Toc447734698" w:history="1">
        <w:r w:rsidR="00E278C0" w:rsidRPr="00AF173A">
          <w:rPr>
            <w:rStyle w:val="Hyperlink"/>
            <w:rFonts w:ascii="Times New Roman" w:hAnsi="Times New Roman" w:cs="Times New Roman"/>
            <w:noProof/>
          </w:rPr>
          <w:t>LIST OF ABBREVIATIONS &amp; ACRONYMS</w:t>
        </w:r>
        <w:r w:rsidR="00E278C0">
          <w:rPr>
            <w:noProof/>
            <w:webHidden/>
          </w:rPr>
          <w:tab/>
        </w:r>
        <w:r>
          <w:rPr>
            <w:noProof/>
            <w:webHidden/>
          </w:rPr>
          <w:fldChar w:fldCharType="begin"/>
        </w:r>
        <w:r w:rsidR="00E278C0">
          <w:rPr>
            <w:noProof/>
            <w:webHidden/>
          </w:rPr>
          <w:instrText xml:space="preserve"> PAGEREF _Toc447734698 \h </w:instrText>
        </w:r>
        <w:r>
          <w:rPr>
            <w:noProof/>
            <w:webHidden/>
          </w:rPr>
        </w:r>
        <w:r>
          <w:rPr>
            <w:noProof/>
            <w:webHidden/>
          </w:rPr>
          <w:fldChar w:fldCharType="separate"/>
        </w:r>
        <w:r w:rsidR="007C5BCE">
          <w:rPr>
            <w:noProof/>
            <w:webHidden/>
          </w:rPr>
          <w:t>VIII</w:t>
        </w:r>
        <w:r>
          <w:rPr>
            <w:noProof/>
            <w:webHidden/>
          </w:rPr>
          <w:fldChar w:fldCharType="end"/>
        </w:r>
      </w:hyperlink>
    </w:p>
    <w:p w:rsidR="00E278C0" w:rsidRDefault="00CC15F3">
      <w:pPr>
        <w:pStyle w:val="TOC1"/>
        <w:tabs>
          <w:tab w:val="right" w:leader="dot" w:pos="8297"/>
        </w:tabs>
        <w:rPr>
          <w:rFonts w:eastAsiaTheme="minorEastAsia"/>
          <w:b w:val="0"/>
          <w:bCs w:val="0"/>
          <w:caps w:val="0"/>
          <w:noProof/>
          <w:sz w:val="22"/>
          <w:szCs w:val="22"/>
        </w:rPr>
      </w:pPr>
      <w:hyperlink w:anchor="_Toc447734699" w:history="1">
        <w:r w:rsidR="00E278C0" w:rsidRPr="00AF173A">
          <w:rPr>
            <w:rStyle w:val="Hyperlink"/>
            <w:rFonts w:ascii="Times New Roman" w:hAnsi="Times New Roman" w:cs="Times New Roman"/>
            <w:noProof/>
          </w:rPr>
          <w:t>THESIS KEYWORDS</w:t>
        </w:r>
        <w:r w:rsidR="00E278C0">
          <w:rPr>
            <w:noProof/>
            <w:webHidden/>
          </w:rPr>
          <w:tab/>
        </w:r>
        <w:r>
          <w:rPr>
            <w:noProof/>
            <w:webHidden/>
          </w:rPr>
          <w:fldChar w:fldCharType="begin"/>
        </w:r>
        <w:r w:rsidR="00E278C0">
          <w:rPr>
            <w:noProof/>
            <w:webHidden/>
          </w:rPr>
          <w:instrText xml:space="preserve"> PAGEREF _Toc447734699 \h </w:instrText>
        </w:r>
        <w:r>
          <w:rPr>
            <w:noProof/>
            <w:webHidden/>
          </w:rPr>
        </w:r>
        <w:r>
          <w:rPr>
            <w:noProof/>
            <w:webHidden/>
          </w:rPr>
          <w:fldChar w:fldCharType="separate"/>
        </w:r>
        <w:r w:rsidR="007C5BCE">
          <w:rPr>
            <w:noProof/>
            <w:webHidden/>
          </w:rPr>
          <w:t>VIII</w:t>
        </w:r>
        <w:r>
          <w:rPr>
            <w:noProof/>
            <w:webHidden/>
          </w:rPr>
          <w:fldChar w:fldCharType="end"/>
        </w:r>
      </w:hyperlink>
    </w:p>
    <w:p w:rsidR="00E278C0" w:rsidRDefault="00CC15F3">
      <w:pPr>
        <w:pStyle w:val="TOC1"/>
        <w:tabs>
          <w:tab w:val="right" w:leader="dot" w:pos="8297"/>
        </w:tabs>
        <w:rPr>
          <w:rFonts w:eastAsiaTheme="minorEastAsia"/>
          <w:b w:val="0"/>
          <w:bCs w:val="0"/>
          <w:caps w:val="0"/>
          <w:noProof/>
          <w:sz w:val="22"/>
          <w:szCs w:val="22"/>
        </w:rPr>
      </w:pPr>
      <w:hyperlink w:anchor="_Toc447734700" w:history="1">
        <w:r w:rsidR="00E278C0" w:rsidRPr="00AF173A">
          <w:rPr>
            <w:rStyle w:val="Hyperlink"/>
            <w:rFonts w:ascii="Times New Roman" w:hAnsi="Times New Roman" w:cs="Times New Roman"/>
            <w:noProof/>
          </w:rPr>
          <w:t>LIST OF USEFUL WEBSITES</w:t>
        </w:r>
        <w:r w:rsidR="00E278C0">
          <w:rPr>
            <w:noProof/>
            <w:webHidden/>
          </w:rPr>
          <w:tab/>
        </w:r>
        <w:r>
          <w:rPr>
            <w:noProof/>
            <w:webHidden/>
          </w:rPr>
          <w:fldChar w:fldCharType="begin"/>
        </w:r>
        <w:r w:rsidR="00E278C0">
          <w:rPr>
            <w:noProof/>
            <w:webHidden/>
          </w:rPr>
          <w:instrText xml:space="preserve"> PAGEREF _Toc447734700 \h </w:instrText>
        </w:r>
        <w:r>
          <w:rPr>
            <w:noProof/>
            <w:webHidden/>
          </w:rPr>
        </w:r>
        <w:r>
          <w:rPr>
            <w:noProof/>
            <w:webHidden/>
          </w:rPr>
          <w:fldChar w:fldCharType="separate"/>
        </w:r>
        <w:r w:rsidR="007C5BCE">
          <w:rPr>
            <w:noProof/>
            <w:webHidden/>
          </w:rPr>
          <w:t>VIII</w:t>
        </w:r>
        <w:r>
          <w:rPr>
            <w:noProof/>
            <w:webHidden/>
          </w:rPr>
          <w:fldChar w:fldCharType="end"/>
        </w:r>
      </w:hyperlink>
    </w:p>
    <w:p w:rsidR="00E278C0" w:rsidRDefault="00CC15F3">
      <w:pPr>
        <w:pStyle w:val="TOC1"/>
        <w:tabs>
          <w:tab w:val="right" w:leader="dot" w:pos="8297"/>
        </w:tabs>
        <w:rPr>
          <w:rFonts w:eastAsiaTheme="minorEastAsia"/>
          <w:b w:val="0"/>
          <w:bCs w:val="0"/>
          <w:caps w:val="0"/>
          <w:noProof/>
          <w:sz w:val="22"/>
          <w:szCs w:val="22"/>
        </w:rPr>
      </w:pPr>
      <w:hyperlink w:anchor="_Toc447734701" w:history="1">
        <w:r w:rsidR="00E278C0" w:rsidRPr="00AF173A">
          <w:rPr>
            <w:rStyle w:val="Hyperlink"/>
            <w:rFonts w:ascii="Times New Roman" w:hAnsi="Times New Roman" w:cs="Times New Roman"/>
            <w:noProof/>
          </w:rPr>
          <w:t>BACKGROUND</w:t>
        </w:r>
        <w:r w:rsidR="00E278C0">
          <w:rPr>
            <w:noProof/>
            <w:webHidden/>
          </w:rPr>
          <w:tab/>
        </w:r>
        <w:r>
          <w:rPr>
            <w:noProof/>
            <w:webHidden/>
          </w:rPr>
          <w:fldChar w:fldCharType="begin"/>
        </w:r>
        <w:r w:rsidR="00E278C0">
          <w:rPr>
            <w:noProof/>
            <w:webHidden/>
          </w:rPr>
          <w:instrText xml:space="preserve"> PAGEREF _Toc447734701 \h </w:instrText>
        </w:r>
        <w:r>
          <w:rPr>
            <w:noProof/>
            <w:webHidden/>
          </w:rPr>
        </w:r>
        <w:r>
          <w:rPr>
            <w:noProof/>
            <w:webHidden/>
          </w:rPr>
          <w:fldChar w:fldCharType="separate"/>
        </w:r>
        <w:r w:rsidR="007C5BCE">
          <w:rPr>
            <w:noProof/>
            <w:webHidden/>
          </w:rPr>
          <w:t>IX</w:t>
        </w:r>
        <w:r>
          <w:rPr>
            <w:noProof/>
            <w:webHidden/>
          </w:rPr>
          <w:fldChar w:fldCharType="end"/>
        </w:r>
      </w:hyperlink>
    </w:p>
    <w:p w:rsidR="00E278C0" w:rsidRDefault="00CC15F3">
      <w:pPr>
        <w:pStyle w:val="TOC1"/>
        <w:tabs>
          <w:tab w:val="right" w:leader="dot" w:pos="8297"/>
        </w:tabs>
        <w:rPr>
          <w:rFonts w:eastAsiaTheme="minorEastAsia"/>
          <w:b w:val="0"/>
          <w:bCs w:val="0"/>
          <w:caps w:val="0"/>
          <w:noProof/>
          <w:sz w:val="22"/>
          <w:szCs w:val="22"/>
        </w:rPr>
      </w:pPr>
      <w:hyperlink w:anchor="_Toc447734702" w:history="1">
        <w:r w:rsidR="00E278C0" w:rsidRPr="00AF173A">
          <w:rPr>
            <w:rStyle w:val="Hyperlink"/>
            <w:rFonts w:ascii="Times New Roman" w:hAnsi="Times New Roman" w:cs="Times New Roman"/>
            <w:noProof/>
          </w:rPr>
          <w:t>TABLE OF CONTENTS</w:t>
        </w:r>
        <w:r w:rsidR="00E278C0">
          <w:rPr>
            <w:noProof/>
            <w:webHidden/>
          </w:rPr>
          <w:tab/>
        </w:r>
        <w:r>
          <w:rPr>
            <w:noProof/>
            <w:webHidden/>
          </w:rPr>
          <w:fldChar w:fldCharType="begin"/>
        </w:r>
        <w:r w:rsidR="00E278C0">
          <w:rPr>
            <w:noProof/>
            <w:webHidden/>
          </w:rPr>
          <w:instrText xml:space="preserve"> PAGEREF _Toc447734702 \h </w:instrText>
        </w:r>
        <w:r>
          <w:rPr>
            <w:noProof/>
            <w:webHidden/>
          </w:rPr>
        </w:r>
        <w:r>
          <w:rPr>
            <w:noProof/>
            <w:webHidden/>
          </w:rPr>
          <w:fldChar w:fldCharType="separate"/>
        </w:r>
        <w:r w:rsidR="007C5BCE">
          <w:rPr>
            <w:noProof/>
            <w:webHidden/>
          </w:rPr>
          <w:t>X</w:t>
        </w:r>
        <w:r>
          <w:rPr>
            <w:noProof/>
            <w:webHidden/>
          </w:rPr>
          <w:fldChar w:fldCharType="end"/>
        </w:r>
      </w:hyperlink>
    </w:p>
    <w:p w:rsidR="00E278C0" w:rsidRDefault="00CC15F3">
      <w:pPr>
        <w:pStyle w:val="TOC1"/>
        <w:tabs>
          <w:tab w:val="left" w:pos="440"/>
          <w:tab w:val="right" w:leader="dot" w:pos="8297"/>
        </w:tabs>
        <w:rPr>
          <w:rFonts w:eastAsiaTheme="minorEastAsia"/>
          <w:b w:val="0"/>
          <w:bCs w:val="0"/>
          <w:caps w:val="0"/>
          <w:noProof/>
          <w:sz w:val="22"/>
          <w:szCs w:val="22"/>
        </w:rPr>
      </w:pPr>
      <w:hyperlink w:anchor="_Toc447734703" w:history="1">
        <w:r w:rsidR="00E278C0" w:rsidRPr="00AF173A">
          <w:rPr>
            <w:rStyle w:val="Hyperlink"/>
            <w:rFonts w:ascii="Times New Roman" w:hAnsi="Times New Roman" w:cs="Times New Roman"/>
            <w:noProof/>
          </w:rPr>
          <w:t>1</w:t>
        </w:r>
        <w:r w:rsidR="00E278C0">
          <w:rPr>
            <w:rFonts w:eastAsiaTheme="minorEastAsia"/>
            <w:b w:val="0"/>
            <w:bCs w:val="0"/>
            <w:caps w:val="0"/>
            <w:noProof/>
            <w:sz w:val="22"/>
            <w:szCs w:val="22"/>
          </w:rPr>
          <w:tab/>
        </w:r>
        <w:r w:rsidR="00E278C0" w:rsidRPr="00AF173A">
          <w:rPr>
            <w:rStyle w:val="Hyperlink"/>
            <w:rFonts w:ascii="Times New Roman" w:hAnsi="Times New Roman" w:cs="Times New Roman"/>
            <w:noProof/>
          </w:rPr>
          <w:t>CHAPTER ONE: INTRODUCTION</w:t>
        </w:r>
        <w:r w:rsidR="00E278C0">
          <w:rPr>
            <w:noProof/>
            <w:webHidden/>
          </w:rPr>
          <w:tab/>
        </w:r>
        <w:r>
          <w:rPr>
            <w:noProof/>
            <w:webHidden/>
          </w:rPr>
          <w:fldChar w:fldCharType="begin"/>
        </w:r>
        <w:r w:rsidR="00E278C0">
          <w:rPr>
            <w:noProof/>
            <w:webHidden/>
          </w:rPr>
          <w:instrText xml:space="preserve"> PAGEREF _Toc447734703 \h </w:instrText>
        </w:r>
        <w:r>
          <w:rPr>
            <w:noProof/>
            <w:webHidden/>
          </w:rPr>
        </w:r>
        <w:r>
          <w:rPr>
            <w:noProof/>
            <w:webHidden/>
          </w:rPr>
          <w:fldChar w:fldCharType="separate"/>
        </w:r>
        <w:r w:rsidR="007C5BCE">
          <w:rPr>
            <w:noProof/>
            <w:webHidden/>
          </w:rPr>
          <w:t>1</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04" w:history="1">
        <w:r w:rsidR="00E278C0" w:rsidRPr="00AF173A">
          <w:rPr>
            <w:rStyle w:val="Hyperlink"/>
            <w:rFonts w:ascii="Times New Roman" w:hAnsi="Times New Roman" w:cs="Times New Roman"/>
            <w:noProof/>
          </w:rPr>
          <w:t>1.1</w:t>
        </w:r>
        <w:r w:rsidR="00E278C0">
          <w:rPr>
            <w:rFonts w:eastAsiaTheme="minorEastAsia"/>
            <w:smallCaps w:val="0"/>
            <w:noProof/>
            <w:sz w:val="22"/>
            <w:szCs w:val="22"/>
          </w:rPr>
          <w:tab/>
        </w:r>
        <w:r w:rsidR="00E278C0" w:rsidRPr="00AF173A">
          <w:rPr>
            <w:rStyle w:val="Hyperlink"/>
            <w:rFonts w:ascii="Times New Roman" w:hAnsi="Times New Roman" w:cs="Times New Roman"/>
            <w:noProof/>
          </w:rPr>
          <w:t>Purpose</w:t>
        </w:r>
        <w:r w:rsidR="00E278C0">
          <w:rPr>
            <w:noProof/>
            <w:webHidden/>
          </w:rPr>
          <w:tab/>
        </w:r>
        <w:r>
          <w:rPr>
            <w:noProof/>
            <w:webHidden/>
          </w:rPr>
          <w:fldChar w:fldCharType="begin"/>
        </w:r>
        <w:r w:rsidR="00E278C0">
          <w:rPr>
            <w:noProof/>
            <w:webHidden/>
          </w:rPr>
          <w:instrText xml:space="preserve"> PAGEREF _Toc447734704 \h </w:instrText>
        </w:r>
        <w:r>
          <w:rPr>
            <w:noProof/>
            <w:webHidden/>
          </w:rPr>
        </w:r>
        <w:r>
          <w:rPr>
            <w:noProof/>
            <w:webHidden/>
          </w:rPr>
          <w:fldChar w:fldCharType="separate"/>
        </w:r>
        <w:r w:rsidR="007C5BCE">
          <w:rPr>
            <w:noProof/>
            <w:webHidden/>
          </w:rPr>
          <w:t>1</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05" w:history="1">
        <w:r w:rsidR="00E278C0" w:rsidRPr="00AF173A">
          <w:rPr>
            <w:rStyle w:val="Hyperlink"/>
            <w:rFonts w:ascii="Times New Roman" w:hAnsi="Times New Roman" w:cs="Times New Roman"/>
            <w:noProof/>
          </w:rPr>
          <w:t>1.2</w:t>
        </w:r>
        <w:r w:rsidR="00E278C0">
          <w:rPr>
            <w:rFonts w:eastAsiaTheme="minorEastAsia"/>
            <w:smallCaps w:val="0"/>
            <w:noProof/>
            <w:sz w:val="22"/>
            <w:szCs w:val="22"/>
          </w:rPr>
          <w:tab/>
        </w:r>
        <w:r w:rsidR="00E278C0" w:rsidRPr="00AF173A">
          <w:rPr>
            <w:rStyle w:val="Hyperlink"/>
            <w:rFonts w:ascii="Times New Roman" w:hAnsi="Times New Roman" w:cs="Times New Roman"/>
            <w:noProof/>
          </w:rPr>
          <w:t>Scope of Work</w:t>
        </w:r>
        <w:r w:rsidR="00E278C0">
          <w:rPr>
            <w:noProof/>
            <w:webHidden/>
          </w:rPr>
          <w:tab/>
        </w:r>
        <w:r>
          <w:rPr>
            <w:noProof/>
            <w:webHidden/>
          </w:rPr>
          <w:fldChar w:fldCharType="begin"/>
        </w:r>
        <w:r w:rsidR="00E278C0">
          <w:rPr>
            <w:noProof/>
            <w:webHidden/>
          </w:rPr>
          <w:instrText xml:space="preserve"> PAGEREF _Toc447734705 \h </w:instrText>
        </w:r>
        <w:r>
          <w:rPr>
            <w:noProof/>
            <w:webHidden/>
          </w:rPr>
        </w:r>
        <w:r>
          <w:rPr>
            <w:noProof/>
            <w:webHidden/>
          </w:rPr>
          <w:fldChar w:fldCharType="separate"/>
        </w:r>
        <w:r w:rsidR="007C5BCE">
          <w:rPr>
            <w:noProof/>
            <w:webHidden/>
          </w:rPr>
          <w:t>1</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06" w:history="1">
        <w:r w:rsidR="00E278C0" w:rsidRPr="00AF173A">
          <w:rPr>
            <w:rStyle w:val="Hyperlink"/>
            <w:rFonts w:ascii="Times New Roman" w:hAnsi="Times New Roman" w:cs="Times New Roman"/>
            <w:noProof/>
          </w:rPr>
          <w:t>1.3</w:t>
        </w:r>
        <w:r w:rsidR="00E278C0">
          <w:rPr>
            <w:rFonts w:eastAsiaTheme="minorEastAsia"/>
            <w:smallCaps w:val="0"/>
            <w:noProof/>
            <w:sz w:val="22"/>
            <w:szCs w:val="22"/>
          </w:rPr>
          <w:tab/>
        </w:r>
        <w:r w:rsidR="00E278C0" w:rsidRPr="00AF173A">
          <w:rPr>
            <w:rStyle w:val="Hyperlink"/>
            <w:rFonts w:ascii="Times New Roman" w:hAnsi="Times New Roman" w:cs="Times New Roman"/>
            <w:noProof/>
          </w:rPr>
          <w:t>Research Title</w:t>
        </w:r>
        <w:r w:rsidR="00E278C0">
          <w:rPr>
            <w:noProof/>
            <w:webHidden/>
          </w:rPr>
          <w:tab/>
        </w:r>
        <w:r>
          <w:rPr>
            <w:noProof/>
            <w:webHidden/>
          </w:rPr>
          <w:fldChar w:fldCharType="begin"/>
        </w:r>
        <w:r w:rsidR="00E278C0">
          <w:rPr>
            <w:noProof/>
            <w:webHidden/>
          </w:rPr>
          <w:instrText xml:space="preserve"> PAGEREF _Toc447734706 \h </w:instrText>
        </w:r>
        <w:r>
          <w:rPr>
            <w:noProof/>
            <w:webHidden/>
          </w:rPr>
        </w:r>
        <w:r>
          <w:rPr>
            <w:noProof/>
            <w:webHidden/>
          </w:rPr>
          <w:fldChar w:fldCharType="separate"/>
        </w:r>
        <w:r w:rsidR="007C5BCE">
          <w:rPr>
            <w:noProof/>
            <w:webHidden/>
          </w:rPr>
          <w:t>1</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07" w:history="1">
        <w:r w:rsidR="00E278C0" w:rsidRPr="00AF173A">
          <w:rPr>
            <w:rStyle w:val="Hyperlink"/>
            <w:rFonts w:ascii="Times New Roman" w:hAnsi="Times New Roman" w:cs="Times New Roman"/>
            <w:noProof/>
          </w:rPr>
          <w:t>1.4</w:t>
        </w:r>
        <w:r w:rsidR="00E278C0">
          <w:rPr>
            <w:rFonts w:eastAsiaTheme="minorEastAsia"/>
            <w:smallCaps w:val="0"/>
            <w:noProof/>
            <w:sz w:val="22"/>
            <w:szCs w:val="22"/>
          </w:rPr>
          <w:tab/>
        </w:r>
        <w:r w:rsidR="00E278C0" w:rsidRPr="00AF173A">
          <w:rPr>
            <w:rStyle w:val="Hyperlink"/>
            <w:rFonts w:ascii="Times New Roman" w:hAnsi="Times New Roman" w:cs="Times New Roman"/>
            <w:noProof/>
          </w:rPr>
          <w:t>Significance of the Study</w:t>
        </w:r>
        <w:r w:rsidR="00E278C0">
          <w:rPr>
            <w:noProof/>
            <w:webHidden/>
          </w:rPr>
          <w:tab/>
        </w:r>
        <w:r>
          <w:rPr>
            <w:noProof/>
            <w:webHidden/>
          </w:rPr>
          <w:fldChar w:fldCharType="begin"/>
        </w:r>
        <w:r w:rsidR="00E278C0">
          <w:rPr>
            <w:noProof/>
            <w:webHidden/>
          </w:rPr>
          <w:instrText xml:space="preserve"> PAGEREF _Toc447734707 \h </w:instrText>
        </w:r>
        <w:r>
          <w:rPr>
            <w:noProof/>
            <w:webHidden/>
          </w:rPr>
        </w:r>
        <w:r>
          <w:rPr>
            <w:noProof/>
            <w:webHidden/>
          </w:rPr>
          <w:fldChar w:fldCharType="separate"/>
        </w:r>
        <w:r w:rsidR="007C5BCE">
          <w:rPr>
            <w:noProof/>
            <w:webHidden/>
          </w:rPr>
          <w:t>1</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08" w:history="1">
        <w:r w:rsidR="00E278C0" w:rsidRPr="00AF173A">
          <w:rPr>
            <w:rStyle w:val="Hyperlink"/>
            <w:rFonts w:ascii="Times New Roman" w:hAnsi="Times New Roman" w:cs="Times New Roman"/>
            <w:noProof/>
          </w:rPr>
          <w:t>1.5</w:t>
        </w:r>
        <w:r w:rsidR="00E278C0">
          <w:rPr>
            <w:rFonts w:eastAsiaTheme="minorEastAsia"/>
            <w:smallCaps w:val="0"/>
            <w:noProof/>
            <w:sz w:val="22"/>
            <w:szCs w:val="22"/>
          </w:rPr>
          <w:tab/>
        </w:r>
        <w:r w:rsidR="00E278C0" w:rsidRPr="00AF173A">
          <w:rPr>
            <w:rStyle w:val="Hyperlink"/>
            <w:rFonts w:ascii="Times New Roman" w:hAnsi="Times New Roman" w:cs="Times New Roman"/>
            <w:noProof/>
          </w:rPr>
          <w:t>The Major Research Questions of the Study</w:t>
        </w:r>
        <w:r w:rsidR="00E278C0">
          <w:rPr>
            <w:noProof/>
            <w:webHidden/>
          </w:rPr>
          <w:tab/>
        </w:r>
        <w:r>
          <w:rPr>
            <w:noProof/>
            <w:webHidden/>
          </w:rPr>
          <w:fldChar w:fldCharType="begin"/>
        </w:r>
        <w:r w:rsidR="00E278C0">
          <w:rPr>
            <w:noProof/>
            <w:webHidden/>
          </w:rPr>
          <w:instrText xml:space="preserve"> PAGEREF _Toc447734708 \h </w:instrText>
        </w:r>
        <w:r>
          <w:rPr>
            <w:noProof/>
            <w:webHidden/>
          </w:rPr>
        </w:r>
        <w:r>
          <w:rPr>
            <w:noProof/>
            <w:webHidden/>
          </w:rPr>
          <w:fldChar w:fldCharType="separate"/>
        </w:r>
        <w:r w:rsidR="007C5BCE">
          <w:rPr>
            <w:noProof/>
            <w:webHidden/>
          </w:rPr>
          <w:t>1</w:t>
        </w:r>
        <w:r>
          <w:rPr>
            <w:noProof/>
            <w:webHidden/>
          </w:rPr>
          <w:fldChar w:fldCharType="end"/>
        </w:r>
      </w:hyperlink>
    </w:p>
    <w:p w:rsidR="00E278C0" w:rsidRDefault="00CC15F3">
      <w:pPr>
        <w:pStyle w:val="TOC3"/>
        <w:tabs>
          <w:tab w:val="left" w:pos="1100"/>
          <w:tab w:val="right" w:leader="dot" w:pos="8297"/>
        </w:tabs>
        <w:rPr>
          <w:rFonts w:eastAsiaTheme="minorEastAsia"/>
          <w:i w:val="0"/>
          <w:iCs w:val="0"/>
          <w:noProof/>
          <w:sz w:val="22"/>
          <w:szCs w:val="22"/>
        </w:rPr>
      </w:pPr>
      <w:hyperlink w:anchor="_Toc447734709" w:history="1">
        <w:r w:rsidR="00E278C0" w:rsidRPr="00AF173A">
          <w:rPr>
            <w:rStyle w:val="Hyperlink"/>
            <w:rFonts w:ascii="Times New Roman" w:hAnsi="Times New Roman" w:cs="Times New Roman"/>
            <w:noProof/>
          </w:rPr>
          <w:t>1.5.1</w:t>
        </w:r>
        <w:r w:rsidR="00E278C0">
          <w:rPr>
            <w:rFonts w:eastAsiaTheme="minorEastAsia"/>
            <w:i w:val="0"/>
            <w:iCs w:val="0"/>
            <w:noProof/>
            <w:sz w:val="22"/>
            <w:szCs w:val="22"/>
          </w:rPr>
          <w:tab/>
        </w:r>
        <w:r w:rsidR="00E278C0" w:rsidRPr="00AF173A">
          <w:rPr>
            <w:rStyle w:val="Hyperlink"/>
            <w:rFonts w:ascii="Times New Roman" w:hAnsi="Times New Roman" w:cs="Times New Roman"/>
            <w:noProof/>
          </w:rPr>
          <w:t>Research Question 1</w:t>
        </w:r>
        <w:r w:rsidR="00E278C0">
          <w:rPr>
            <w:noProof/>
            <w:webHidden/>
          </w:rPr>
          <w:tab/>
        </w:r>
        <w:r>
          <w:rPr>
            <w:noProof/>
            <w:webHidden/>
          </w:rPr>
          <w:fldChar w:fldCharType="begin"/>
        </w:r>
        <w:r w:rsidR="00E278C0">
          <w:rPr>
            <w:noProof/>
            <w:webHidden/>
          </w:rPr>
          <w:instrText xml:space="preserve"> PAGEREF _Toc447734709 \h </w:instrText>
        </w:r>
        <w:r>
          <w:rPr>
            <w:noProof/>
            <w:webHidden/>
          </w:rPr>
        </w:r>
        <w:r>
          <w:rPr>
            <w:noProof/>
            <w:webHidden/>
          </w:rPr>
          <w:fldChar w:fldCharType="separate"/>
        </w:r>
        <w:r w:rsidR="007C5BCE">
          <w:rPr>
            <w:noProof/>
            <w:webHidden/>
          </w:rPr>
          <w:t>1</w:t>
        </w:r>
        <w:r>
          <w:rPr>
            <w:noProof/>
            <w:webHidden/>
          </w:rPr>
          <w:fldChar w:fldCharType="end"/>
        </w:r>
      </w:hyperlink>
    </w:p>
    <w:p w:rsidR="00E278C0" w:rsidRDefault="00CC15F3">
      <w:pPr>
        <w:pStyle w:val="TOC3"/>
        <w:tabs>
          <w:tab w:val="left" w:pos="1100"/>
          <w:tab w:val="right" w:leader="dot" w:pos="8297"/>
        </w:tabs>
        <w:rPr>
          <w:rFonts w:eastAsiaTheme="minorEastAsia"/>
          <w:i w:val="0"/>
          <w:iCs w:val="0"/>
          <w:noProof/>
          <w:sz w:val="22"/>
          <w:szCs w:val="22"/>
        </w:rPr>
      </w:pPr>
      <w:hyperlink w:anchor="_Toc447734710" w:history="1">
        <w:r w:rsidR="00E278C0" w:rsidRPr="00AF173A">
          <w:rPr>
            <w:rStyle w:val="Hyperlink"/>
            <w:rFonts w:ascii="Times New Roman" w:hAnsi="Times New Roman" w:cs="Times New Roman"/>
            <w:noProof/>
          </w:rPr>
          <w:t>1.5.2</w:t>
        </w:r>
        <w:r w:rsidR="00E278C0">
          <w:rPr>
            <w:rFonts w:eastAsiaTheme="minorEastAsia"/>
            <w:i w:val="0"/>
            <w:iCs w:val="0"/>
            <w:noProof/>
            <w:sz w:val="22"/>
            <w:szCs w:val="22"/>
          </w:rPr>
          <w:tab/>
        </w:r>
        <w:r w:rsidR="00E278C0" w:rsidRPr="00AF173A">
          <w:rPr>
            <w:rStyle w:val="Hyperlink"/>
            <w:rFonts w:ascii="Times New Roman" w:hAnsi="Times New Roman" w:cs="Times New Roman"/>
            <w:noProof/>
          </w:rPr>
          <w:t>Research Question 2</w:t>
        </w:r>
        <w:r w:rsidR="00E278C0">
          <w:rPr>
            <w:noProof/>
            <w:webHidden/>
          </w:rPr>
          <w:tab/>
        </w:r>
        <w:r>
          <w:rPr>
            <w:noProof/>
            <w:webHidden/>
          </w:rPr>
          <w:fldChar w:fldCharType="begin"/>
        </w:r>
        <w:r w:rsidR="00E278C0">
          <w:rPr>
            <w:noProof/>
            <w:webHidden/>
          </w:rPr>
          <w:instrText xml:space="preserve"> PAGEREF _Toc447734710 \h </w:instrText>
        </w:r>
        <w:r>
          <w:rPr>
            <w:noProof/>
            <w:webHidden/>
          </w:rPr>
        </w:r>
        <w:r>
          <w:rPr>
            <w:noProof/>
            <w:webHidden/>
          </w:rPr>
          <w:fldChar w:fldCharType="separate"/>
        </w:r>
        <w:r w:rsidR="007C5BCE">
          <w:rPr>
            <w:noProof/>
            <w:webHidden/>
          </w:rPr>
          <w:t>1</w:t>
        </w:r>
        <w:r>
          <w:rPr>
            <w:noProof/>
            <w:webHidden/>
          </w:rPr>
          <w:fldChar w:fldCharType="end"/>
        </w:r>
      </w:hyperlink>
    </w:p>
    <w:p w:rsidR="00E278C0" w:rsidRDefault="00CC15F3">
      <w:pPr>
        <w:pStyle w:val="TOC3"/>
        <w:tabs>
          <w:tab w:val="left" w:pos="1100"/>
          <w:tab w:val="right" w:leader="dot" w:pos="8297"/>
        </w:tabs>
        <w:rPr>
          <w:rFonts w:eastAsiaTheme="minorEastAsia"/>
          <w:i w:val="0"/>
          <w:iCs w:val="0"/>
          <w:noProof/>
          <w:sz w:val="22"/>
          <w:szCs w:val="22"/>
        </w:rPr>
      </w:pPr>
      <w:hyperlink w:anchor="_Toc447734711" w:history="1">
        <w:r w:rsidR="00E278C0" w:rsidRPr="00AF173A">
          <w:rPr>
            <w:rStyle w:val="Hyperlink"/>
            <w:rFonts w:ascii="Times New Roman" w:hAnsi="Times New Roman" w:cs="Times New Roman"/>
            <w:noProof/>
          </w:rPr>
          <w:t>1.5.3</w:t>
        </w:r>
        <w:r w:rsidR="00E278C0">
          <w:rPr>
            <w:rFonts w:eastAsiaTheme="minorEastAsia"/>
            <w:i w:val="0"/>
            <w:iCs w:val="0"/>
            <w:noProof/>
            <w:sz w:val="22"/>
            <w:szCs w:val="22"/>
          </w:rPr>
          <w:tab/>
        </w:r>
        <w:r w:rsidR="00E278C0" w:rsidRPr="00AF173A">
          <w:rPr>
            <w:rStyle w:val="Hyperlink"/>
            <w:rFonts w:ascii="Times New Roman" w:hAnsi="Times New Roman" w:cs="Times New Roman"/>
            <w:noProof/>
          </w:rPr>
          <w:t>Research Question 3</w:t>
        </w:r>
        <w:r w:rsidR="00E278C0">
          <w:rPr>
            <w:noProof/>
            <w:webHidden/>
          </w:rPr>
          <w:tab/>
        </w:r>
        <w:r>
          <w:rPr>
            <w:noProof/>
            <w:webHidden/>
          </w:rPr>
          <w:fldChar w:fldCharType="begin"/>
        </w:r>
        <w:r w:rsidR="00E278C0">
          <w:rPr>
            <w:noProof/>
            <w:webHidden/>
          </w:rPr>
          <w:instrText xml:space="preserve"> PAGEREF _Toc447734711 \h </w:instrText>
        </w:r>
        <w:r>
          <w:rPr>
            <w:noProof/>
            <w:webHidden/>
          </w:rPr>
        </w:r>
        <w:r>
          <w:rPr>
            <w:noProof/>
            <w:webHidden/>
          </w:rPr>
          <w:fldChar w:fldCharType="separate"/>
        </w:r>
        <w:r w:rsidR="007C5BCE">
          <w:rPr>
            <w:noProof/>
            <w:webHidden/>
          </w:rPr>
          <w:t>1</w:t>
        </w:r>
        <w:r>
          <w:rPr>
            <w:noProof/>
            <w:webHidden/>
          </w:rPr>
          <w:fldChar w:fldCharType="end"/>
        </w:r>
      </w:hyperlink>
    </w:p>
    <w:p w:rsidR="00E278C0" w:rsidRDefault="00CC15F3">
      <w:pPr>
        <w:pStyle w:val="TOC3"/>
        <w:tabs>
          <w:tab w:val="left" w:pos="1100"/>
          <w:tab w:val="right" w:leader="dot" w:pos="8297"/>
        </w:tabs>
        <w:rPr>
          <w:rFonts w:eastAsiaTheme="minorEastAsia"/>
          <w:i w:val="0"/>
          <w:iCs w:val="0"/>
          <w:noProof/>
          <w:sz w:val="22"/>
          <w:szCs w:val="22"/>
        </w:rPr>
      </w:pPr>
      <w:hyperlink w:anchor="_Toc447734712" w:history="1">
        <w:r w:rsidR="00E278C0" w:rsidRPr="00AF173A">
          <w:rPr>
            <w:rStyle w:val="Hyperlink"/>
            <w:rFonts w:ascii="Times New Roman" w:hAnsi="Times New Roman" w:cs="Times New Roman"/>
            <w:noProof/>
          </w:rPr>
          <w:t>1.5.4</w:t>
        </w:r>
        <w:r w:rsidR="00E278C0">
          <w:rPr>
            <w:rFonts w:eastAsiaTheme="minorEastAsia"/>
            <w:i w:val="0"/>
            <w:iCs w:val="0"/>
            <w:noProof/>
            <w:sz w:val="22"/>
            <w:szCs w:val="22"/>
          </w:rPr>
          <w:tab/>
        </w:r>
        <w:r w:rsidR="00E278C0" w:rsidRPr="00AF173A">
          <w:rPr>
            <w:rStyle w:val="Hyperlink"/>
            <w:rFonts w:ascii="Times New Roman" w:hAnsi="Times New Roman" w:cs="Times New Roman"/>
            <w:noProof/>
          </w:rPr>
          <w:t>Research Question n</w:t>
        </w:r>
        <w:r w:rsidR="00E278C0">
          <w:rPr>
            <w:noProof/>
            <w:webHidden/>
          </w:rPr>
          <w:tab/>
        </w:r>
        <w:r>
          <w:rPr>
            <w:noProof/>
            <w:webHidden/>
          </w:rPr>
          <w:fldChar w:fldCharType="begin"/>
        </w:r>
        <w:r w:rsidR="00E278C0">
          <w:rPr>
            <w:noProof/>
            <w:webHidden/>
          </w:rPr>
          <w:instrText xml:space="preserve"> PAGEREF _Toc447734712 \h </w:instrText>
        </w:r>
        <w:r>
          <w:rPr>
            <w:noProof/>
            <w:webHidden/>
          </w:rPr>
        </w:r>
        <w:r>
          <w:rPr>
            <w:noProof/>
            <w:webHidden/>
          </w:rPr>
          <w:fldChar w:fldCharType="separate"/>
        </w:r>
        <w:r w:rsidR="007C5BCE">
          <w:rPr>
            <w:noProof/>
            <w:webHidden/>
          </w:rPr>
          <w:t>1</w:t>
        </w:r>
        <w:r>
          <w:rPr>
            <w:noProof/>
            <w:webHidden/>
          </w:rPr>
          <w:fldChar w:fldCharType="end"/>
        </w:r>
      </w:hyperlink>
    </w:p>
    <w:p w:rsidR="00E278C0" w:rsidRDefault="00CC15F3">
      <w:pPr>
        <w:pStyle w:val="TOC3"/>
        <w:tabs>
          <w:tab w:val="left" w:pos="1100"/>
          <w:tab w:val="right" w:leader="dot" w:pos="8297"/>
        </w:tabs>
        <w:rPr>
          <w:rFonts w:eastAsiaTheme="minorEastAsia"/>
          <w:i w:val="0"/>
          <w:iCs w:val="0"/>
          <w:noProof/>
          <w:sz w:val="22"/>
          <w:szCs w:val="22"/>
        </w:rPr>
      </w:pPr>
      <w:hyperlink w:anchor="_Toc447734713" w:history="1">
        <w:r w:rsidR="00E278C0" w:rsidRPr="00AF173A">
          <w:rPr>
            <w:rStyle w:val="Hyperlink"/>
            <w:rFonts w:ascii="Times New Roman" w:hAnsi="Times New Roman" w:cs="Times New Roman"/>
            <w:noProof/>
          </w:rPr>
          <w:t>1.5.5</w:t>
        </w:r>
        <w:r w:rsidR="00E278C0">
          <w:rPr>
            <w:rFonts w:eastAsiaTheme="minorEastAsia"/>
            <w:i w:val="0"/>
            <w:iCs w:val="0"/>
            <w:noProof/>
            <w:sz w:val="22"/>
            <w:szCs w:val="22"/>
          </w:rPr>
          <w:tab/>
        </w:r>
        <w:r w:rsidR="00E278C0" w:rsidRPr="00AF173A">
          <w:rPr>
            <w:rStyle w:val="Hyperlink"/>
            <w:rFonts w:ascii="Times New Roman" w:hAnsi="Times New Roman" w:cs="Times New Roman"/>
            <w:noProof/>
          </w:rPr>
          <w:t>Classification</w:t>
        </w:r>
        <w:r w:rsidR="00E278C0">
          <w:rPr>
            <w:noProof/>
            <w:webHidden/>
          </w:rPr>
          <w:tab/>
        </w:r>
        <w:r>
          <w:rPr>
            <w:noProof/>
            <w:webHidden/>
          </w:rPr>
          <w:fldChar w:fldCharType="begin"/>
        </w:r>
        <w:r w:rsidR="00E278C0">
          <w:rPr>
            <w:noProof/>
            <w:webHidden/>
          </w:rPr>
          <w:instrText xml:space="preserve"> PAGEREF _Toc447734713 \h </w:instrText>
        </w:r>
        <w:r>
          <w:rPr>
            <w:noProof/>
            <w:webHidden/>
          </w:rPr>
        </w:r>
        <w:r>
          <w:rPr>
            <w:noProof/>
            <w:webHidden/>
          </w:rPr>
          <w:fldChar w:fldCharType="separate"/>
        </w:r>
        <w:r w:rsidR="007C5BCE">
          <w:rPr>
            <w:noProof/>
            <w:webHidden/>
          </w:rPr>
          <w:t>2</w:t>
        </w:r>
        <w:r>
          <w:rPr>
            <w:noProof/>
            <w:webHidden/>
          </w:rPr>
          <w:fldChar w:fldCharType="end"/>
        </w:r>
      </w:hyperlink>
    </w:p>
    <w:p w:rsidR="00E278C0" w:rsidRDefault="00CC15F3">
      <w:pPr>
        <w:pStyle w:val="TOC3"/>
        <w:tabs>
          <w:tab w:val="left" w:pos="1100"/>
          <w:tab w:val="right" w:leader="dot" w:pos="8297"/>
        </w:tabs>
        <w:rPr>
          <w:rFonts w:eastAsiaTheme="minorEastAsia"/>
          <w:i w:val="0"/>
          <w:iCs w:val="0"/>
          <w:noProof/>
          <w:sz w:val="22"/>
          <w:szCs w:val="22"/>
        </w:rPr>
      </w:pPr>
      <w:hyperlink w:anchor="_Toc447734714" w:history="1">
        <w:r w:rsidR="00E278C0" w:rsidRPr="00AF173A">
          <w:rPr>
            <w:rStyle w:val="Hyperlink"/>
            <w:rFonts w:ascii="Times New Roman" w:hAnsi="Times New Roman" w:cs="Times New Roman"/>
            <w:noProof/>
          </w:rPr>
          <w:t>1.5.6</w:t>
        </w:r>
        <w:r w:rsidR="00E278C0">
          <w:rPr>
            <w:rFonts w:eastAsiaTheme="minorEastAsia"/>
            <w:i w:val="0"/>
            <w:iCs w:val="0"/>
            <w:noProof/>
            <w:sz w:val="22"/>
            <w:szCs w:val="22"/>
          </w:rPr>
          <w:tab/>
        </w:r>
        <w:r w:rsidR="00E278C0" w:rsidRPr="00AF173A">
          <w:rPr>
            <w:rStyle w:val="Hyperlink"/>
            <w:rFonts w:ascii="Times New Roman" w:hAnsi="Times New Roman" w:cs="Times New Roman"/>
            <w:noProof/>
          </w:rPr>
          <w:t>Limitations of the Study</w:t>
        </w:r>
        <w:r w:rsidR="00E278C0">
          <w:rPr>
            <w:noProof/>
            <w:webHidden/>
          </w:rPr>
          <w:tab/>
        </w:r>
        <w:r>
          <w:rPr>
            <w:noProof/>
            <w:webHidden/>
          </w:rPr>
          <w:fldChar w:fldCharType="begin"/>
        </w:r>
        <w:r w:rsidR="00E278C0">
          <w:rPr>
            <w:noProof/>
            <w:webHidden/>
          </w:rPr>
          <w:instrText xml:space="preserve"> PAGEREF _Toc447734714 \h </w:instrText>
        </w:r>
        <w:r>
          <w:rPr>
            <w:noProof/>
            <w:webHidden/>
          </w:rPr>
        </w:r>
        <w:r>
          <w:rPr>
            <w:noProof/>
            <w:webHidden/>
          </w:rPr>
          <w:fldChar w:fldCharType="separate"/>
        </w:r>
        <w:r w:rsidR="007C5BCE">
          <w:rPr>
            <w:noProof/>
            <w:webHidden/>
          </w:rPr>
          <w:t>2</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15" w:history="1">
        <w:r w:rsidR="00E278C0" w:rsidRPr="00AF173A">
          <w:rPr>
            <w:rStyle w:val="Hyperlink"/>
            <w:rFonts w:ascii="Times New Roman" w:hAnsi="Times New Roman" w:cs="Times New Roman"/>
            <w:noProof/>
          </w:rPr>
          <w:t>1.6</w:t>
        </w:r>
        <w:r w:rsidR="00E278C0">
          <w:rPr>
            <w:rFonts w:eastAsiaTheme="minorEastAsia"/>
            <w:smallCaps w:val="0"/>
            <w:noProof/>
            <w:sz w:val="22"/>
            <w:szCs w:val="22"/>
          </w:rPr>
          <w:tab/>
        </w:r>
        <w:r w:rsidR="00E278C0" w:rsidRPr="00AF173A">
          <w:rPr>
            <w:rStyle w:val="Hyperlink"/>
            <w:rFonts w:ascii="Times New Roman" w:hAnsi="Times New Roman" w:cs="Times New Roman"/>
            <w:noProof/>
          </w:rPr>
          <w:t>Hypothesis (if any)</w:t>
        </w:r>
        <w:r w:rsidR="00E278C0">
          <w:rPr>
            <w:noProof/>
            <w:webHidden/>
          </w:rPr>
          <w:tab/>
        </w:r>
        <w:r>
          <w:rPr>
            <w:noProof/>
            <w:webHidden/>
          </w:rPr>
          <w:fldChar w:fldCharType="begin"/>
        </w:r>
        <w:r w:rsidR="00E278C0">
          <w:rPr>
            <w:noProof/>
            <w:webHidden/>
          </w:rPr>
          <w:instrText xml:space="preserve"> PAGEREF _Toc447734715 \h </w:instrText>
        </w:r>
        <w:r>
          <w:rPr>
            <w:noProof/>
            <w:webHidden/>
          </w:rPr>
        </w:r>
        <w:r>
          <w:rPr>
            <w:noProof/>
            <w:webHidden/>
          </w:rPr>
          <w:fldChar w:fldCharType="separate"/>
        </w:r>
        <w:r w:rsidR="007C5BCE">
          <w:rPr>
            <w:noProof/>
            <w:webHidden/>
          </w:rPr>
          <w:t>2</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16" w:history="1">
        <w:r w:rsidR="00E278C0" w:rsidRPr="00AF173A">
          <w:rPr>
            <w:rStyle w:val="Hyperlink"/>
            <w:rFonts w:ascii="Times New Roman" w:hAnsi="Times New Roman" w:cs="Times New Roman"/>
            <w:noProof/>
          </w:rPr>
          <w:t>1.7</w:t>
        </w:r>
        <w:r w:rsidR="00E278C0">
          <w:rPr>
            <w:rFonts w:eastAsiaTheme="minorEastAsia"/>
            <w:smallCaps w:val="0"/>
            <w:noProof/>
            <w:sz w:val="22"/>
            <w:szCs w:val="22"/>
          </w:rPr>
          <w:tab/>
        </w:r>
        <w:r w:rsidR="00E278C0" w:rsidRPr="00AF173A">
          <w:rPr>
            <w:rStyle w:val="Hyperlink"/>
            <w:rFonts w:ascii="Times New Roman" w:hAnsi="Times New Roman" w:cs="Times New Roman"/>
            <w:noProof/>
          </w:rPr>
          <w:t>Theoretical Framework</w:t>
        </w:r>
        <w:r w:rsidR="00E278C0">
          <w:rPr>
            <w:noProof/>
            <w:webHidden/>
          </w:rPr>
          <w:tab/>
        </w:r>
        <w:r>
          <w:rPr>
            <w:noProof/>
            <w:webHidden/>
          </w:rPr>
          <w:fldChar w:fldCharType="begin"/>
        </w:r>
        <w:r w:rsidR="00E278C0">
          <w:rPr>
            <w:noProof/>
            <w:webHidden/>
          </w:rPr>
          <w:instrText xml:space="preserve"> PAGEREF _Toc447734716 \h </w:instrText>
        </w:r>
        <w:r>
          <w:rPr>
            <w:noProof/>
            <w:webHidden/>
          </w:rPr>
        </w:r>
        <w:r>
          <w:rPr>
            <w:noProof/>
            <w:webHidden/>
          </w:rPr>
          <w:fldChar w:fldCharType="separate"/>
        </w:r>
        <w:r w:rsidR="007C5BCE">
          <w:rPr>
            <w:noProof/>
            <w:webHidden/>
          </w:rPr>
          <w:t>2</w:t>
        </w:r>
        <w:r>
          <w:rPr>
            <w:noProof/>
            <w:webHidden/>
          </w:rPr>
          <w:fldChar w:fldCharType="end"/>
        </w:r>
      </w:hyperlink>
    </w:p>
    <w:p w:rsidR="00E278C0" w:rsidRDefault="00CC15F3">
      <w:pPr>
        <w:pStyle w:val="TOC1"/>
        <w:tabs>
          <w:tab w:val="left" w:pos="440"/>
          <w:tab w:val="right" w:leader="dot" w:pos="8297"/>
        </w:tabs>
        <w:rPr>
          <w:rFonts w:eastAsiaTheme="minorEastAsia"/>
          <w:b w:val="0"/>
          <w:bCs w:val="0"/>
          <w:caps w:val="0"/>
          <w:noProof/>
          <w:sz w:val="22"/>
          <w:szCs w:val="22"/>
        </w:rPr>
      </w:pPr>
      <w:hyperlink w:anchor="_Toc447734717" w:history="1">
        <w:r w:rsidR="00E278C0" w:rsidRPr="00AF173A">
          <w:rPr>
            <w:rStyle w:val="Hyperlink"/>
            <w:rFonts w:ascii="Times New Roman" w:hAnsi="Times New Roman" w:cs="Times New Roman"/>
            <w:noProof/>
          </w:rPr>
          <w:t>2</w:t>
        </w:r>
        <w:r w:rsidR="00E278C0">
          <w:rPr>
            <w:rFonts w:eastAsiaTheme="minorEastAsia"/>
            <w:b w:val="0"/>
            <w:bCs w:val="0"/>
            <w:caps w:val="0"/>
            <w:noProof/>
            <w:sz w:val="22"/>
            <w:szCs w:val="22"/>
          </w:rPr>
          <w:tab/>
        </w:r>
        <w:r w:rsidR="00E278C0" w:rsidRPr="00AF173A">
          <w:rPr>
            <w:rStyle w:val="Hyperlink"/>
            <w:rFonts w:ascii="Times New Roman" w:hAnsi="Times New Roman" w:cs="Times New Roman"/>
            <w:noProof/>
          </w:rPr>
          <w:t>CHAPTER TWO: LITERATURE REVIEW</w:t>
        </w:r>
        <w:r w:rsidR="00E278C0">
          <w:rPr>
            <w:noProof/>
            <w:webHidden/>
          </w:rPr>
          <w:tab/>
        </w:r>
        <w:r>
          <w:rPr>
            <w:noProof/>
            <w:webHidden/>
          </w:rPr>
          <w:fldChar w:fldCharType="begin"/>
        </w:r>
        <w:r w:rsidR="00E278C0">
          <w:rPr>
            <w:noProof/>
            <w:webHidden/>
          </w:rPr>
          <w:instrText xml:space="preserve"> PAGEREF _Toc447734717 \h </w:instrText>
        </w:r>
        <w:r>
          <w:rPr>
            <w:noProof/>
            <w:webHidden/>
          </w:rPr>
        </w:r>
        <w:r>
          <w:rPr>
            <w:noProof/>
            <w:webHidden/>
          </w:rPr>
          <w:fldChar w:fldCharType="separate"/>
        </w:r>
        <w:r w:rsidR="007C5BCE">
          <w:rPr>
            <w:noProof/>
            <w:webHidden/>
          </w:rPr>
          <w:t>3</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18" w:history="1">
        <w:r w:rsidR="00E278C0" w:rsidRPr="00AF173A">
          <w:rPr>
            <w:rStyle w:val="Hyperlink"/>
            <w:rFonts w:ascii="Times New Roman" w:hAnsi="Times New Roman" w:cs="Times New Roman"/>
            <w:noProof/>
          </w:rPr>
          <w:t>2.1</w:t>
        </w:r>
        <w:r w:rsidR="00E278C0">
          <w:rPr>
            <w:rFonts w:eastAsiaTheme="minorEastAsia"/>
            <w:smallCaps w:val="0"/>
            <w:noProof/>
            <w:sz w:val="22"/>
            <w:szCs w:val="22"/>
          </w:rPr>
          <w:tab/>
        </w:r>
        <w:r w:rsidR="00E278C0" w:rsidRPr="00AF173A">
          <w:rPr>
            <w:rStyle w:val="Hyperlink"/>
            <w:rFonts w:ascii="Times New Roman" w:hAnsi="Times New Roman" w:cs="Times New Roman"/>
            <w:noProof/>
          </w:rPr>
          <w:t>Preface</w:t>
        </w:r>
        <w:r w:rsidR="00E278C0">
          <w:rPr>
            <w:noProof/>
            <w:webHidden/>
          </w:rPr>
          <w:tab/>
        </w:r>
        <w:r>
          <w:rPr>
            <w:noProof/>
            <w:webHidden/>
          </w:rPr>
          <w:fldChar w:fldCharType="begin"/>
        </w:r>
        <w:r w:rsidR="00E278C0">
          <w:rPr>
            <w:noProof/>
            <w:webHidden/>
          </w:rPr>
          <w:instrText xml:space="preserve"> PAGEREF _Toc447734718 \h </w:instrText>
        </w:r>
        <w:r>
          <w:rPr>
            <w:noProof/>
            <w:webHidden/>
          </w:rPr>
        </w:r>
        <w:r>
          <w:rPr>
            <w:noProof/>
            <w:webHidden/>
          </w:rPr>
          <w:fldChar w:fldCharType="separate"/>
        </w:r>
        <w:r w:rsidR="007C5BCE">
          <w:rPr>
            <w:noProof/>
            <w:webHidden/>
          </w:rPr>
          <w:t>3</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19" w:history="1">
        <w:r w:rsidR="00E278C0" w:rsidRPr="00AF173A">
          <w:rPr>
            <w:rStyle w:val="Hyperlink"/>
            <w:rFonts w:ascii="Times New Roman" w:hAnsi="Times New Roman" w:cs="Times New Roman"/>
            <w:noProof/>
          </w:rPr>
          <w:t>2.2</w:t>
        </w:r>
        <w:r w:rsidR="00E278C0">
          <w:rPr>
            <w:rFonts w:eastAsiaTheme="minorEastAsia"/>
            <w:smallCaps w:val="0"/>
            <w:noProof/>
            <w:sz w:val="22"/>
            <w:szCs w:val="22"/>
          </w:rPr>
          <w:tab/>
        </w:r>
        <w:r w:rsidR="00E278C0" w:rsidRPr="00AF173A">
          <w:rPr>
            <w:rStyle w:val="Hyperlink"/>
            <w:rFonts w:ascii="Times New Roman" w:hAnsi="Times New Roman" w:cs="Times New Roman"/>
            <w:noProof/>
          </w:rPr>
          <w:t>Venn Diagram</w:t>
        </w:r>
        <w:r w:rsidR="00E278C0">
          <w:rPr>
            <w:noProof/>
            <w:webHidden/>
          </w:rPr>
          <w:tab/>
        </w:r>
        <w:r>
          <w:rPr>
            <w:noProof/>
            <w:webHidden/>
          </w:rPr>
          <w:fldChar w:fldCharType="begin"/>
        </w:r>
        <w:r w:rsidR="00E278C0">
          <w:rPr>
            <w:noProof/>
            <w:webHidden/>
          </w:rPr>
          <w:instrText xml:space="preserve"> PAGEREF _Toc447734719 \h </w:instrText>
        </w:r>
        <w:r>
          <w:rPr>
            <w:noProof/>
            <w:webHidden/>
          </w:rPr>
        </w:r>
        <w:r>
          <w:rPr>
            <w:noProof/>
            <w:webHidden/>
          </w:rPr>
          <w:fldChar w:fldCharType="separate"/>
        </w:r>
        <w:r w:rsidR="007C5BCE">
          <w:rPr>
            <w:noProof/>
            <w:webHidden/>
          </w:rPr>
          <w:t>3</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20" w:history="1">
        <w:r w:rsidR="00E278C0" w:rsidRPr="00AF173A">
          <w:rPr>
            <w:rStyle w:val="Hyperlink"/>
            <w:rFonts w:ascii="Times New Roman" w:hAnsi="Times New Roman" w:cs="Times New Roman"/>
            <w:noProof/>
          </w:rPr>
          <w:t>2.3</w:t>
        </w:r>
        <w:r w:rsidR="00E278C0">
          <w:rPr>
            <w:rFonts w:eastAsiaTheme="minorEastAsia"/>
            <w:smallCaps w:val="0"/>
            <w:noProof/>
            <w:sz w:val="22"/>
            <w:szCs w:val="22"/>
          </w:rPr>
          <w:tab/>
        </w:r>
        <w:r w:rsidR="00E278C0" w:rsidRPr="00AF173A">
          <w:rPr>
            <w:rStyle w:val="Hyperlink"/>
            <w:rFonts w:ascii="Times New Roman" w:hAnsi="Times New Roman" w:cs="Times New Roman"/>
            <w:noProof/>
          </w:rPr>
          <w:t>Introduction</w:t>
        </w:r>
        <w:r w:rsidR="00E278C0">
          <w:rPr>
            <w:noProof/>
            <w:webHidden/>
          </w:rPr>
          <w:tab/>
        </w:r>
        <w:r>
          <w:rPr>
            <w:noProof/>
            <w:webHidden/>
          </w:rPr>
          <w:fldChar w:fldCharType="begin"/>
        </w:r>
        <w:r w:rsidR="00E278C0">
          <w:rPr>
            <w:noProof/>
            <w:webHidden/>
          </w:rPr>
          <w:instrText xml:space="preserve"> PAGEREF _Toc447734720 \h </w:instrText>
        </w:r>
        <w:r>
          <w:rPr>
            <w:noProof/>
            <w:webHidden/>
          </w:rPr>
        </w:r>
        <w:r>
          <w:rPr>
            <w:noProof/>
            <w:webHidden/>
          </w:rPr>
          <w:fldChar w:fldCharType="separate"/>
        </w:r>
        <w:r w:rsidR="007C5BCE">
          <w:rPr>
            <w:noProof/>
            <w:webHidden/>
          </w:rPr>
          <w:t>3</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21" w:history="1">
        <w:r w:rsidR="00E278C0" w:rsidRPr="00AF173A">
          <w:rPr>
            <w:rStyle w:val="Hyperlink"/>
            <w:rFonts w:ascii="Times New Roman" w:hAnsi="Times New Roman" w:cs="Times New Roman"/>
            <w:noProof/>
          </w:rPr>
          <w:t>2.4</w:t>
        </w:r>
        <w:r w:rsidR="00E278C0">
          <w:rPr>
            <w:rFonts w:eastAsiaTheme="minorEastAsia"/>
            <w:smallCaps w:val="0"/>
            <w:noProof/>
            <w:sz w:val="22"/>
            <w:szCs w:val="22"/>
          </w:rPr>
          <w:tab/>
        </w:r>
        <w:r w:rsidR="00E278C0" w:rsidRPr="00AF173A">
          <w:rPr>
            <w:rStyle w:val="Hyperlink"/>
            <w:rFonts w:ascii="Times New Roman" w:hAnsi="Times New Roman" w:cs="Times New Roman"/>
            <w:noProof/>
          </w:rPr>
          <w:t>Heading 1</w:t>
        </w:r>
        <w:r w:rsidR="00E278C0">
          <w:rPr>
            <w:noProof/>
            <w:webHidden/>
          </w:rPr>
          <w:tab/>
        </w:r>
        <w:r>
          <w:rPr>
            <w:noProof/>
            <w:webHidden/>
          </w:rPr>
          <w:fldChar w:fldCharType="begin"/>
        </w:r>
        <w:r w:rsidR="00E278C0">
          <w:rPr>
            <w:noProof/>
            <w:webHidden/>
          </w:rPr>
          <w:instrText xml:space="preserve"> PAGEREF _Toc447734721 \h </w:instrText>
        </w:r>
        <w:r>
          <w:rPr>
            <w:noProof/>
            <w:webHidden/>
          </w:rPr>
        </w:r>
        <w:r>
          <w:rPr>
            <w:noProof/>
            <w:webHidden/>
          </w:rPr>
          <w:fldChar w:fldCharType="separate"/>
        </w:r>
        <w:r w:rsidR="007C5BCE">
          <w:rPr>
            <w:noProof/>
            <w:webHidden/>
          </w:rPr>
          <w:t>3</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22" w:history="1">
        <w:r w:rsidR="00E278C0" w:rsidRPr="00AF173A">
          <w:rPr>
            <w:rStyle w:val="Hyperlink"/>
            <w:rFonts w:ascii="Times New Roman" w:hAnsi="Times New Roman" w:cs="Times New Roman"/>
            <w:noProof/>
          </w:rPr>
          <w:t>2.5</w:t>
        </w:r>
        <w:r w:rsidR="00E278C0">
          <w:rPr>
            <w:rFonts w:eastAsiaTheme="minorEastAsia"/>
            <w:smallCaps w:val="0"/>
            <w:noProof/>
            <w:sz w:val="22"/>
            <w:szCs w:val="22"/>
          </w:rPr>
          <w:tab/>
        </w:r>
        <w:r w:rsidR="00E278C0" w:rsidRPr="00AF173A">
          <w:rPr>
            <w:rStyle w:val="Hyperlink"/>
            <w:rFonts w:ascii="Times New Roman" w:hAnsi="Times New Roman" w:cs="Times New Roman"/>
            <w:noProof/>
          </w:rPr>
          <w:t>Heading 2</w:t>
        </w:r>
        <w:r w:rsidR="00E278C0">
          <w:rPr>
            <w:noProof/>
            <w:webHidden/>
          </w:rPr>
          <w:tab/>
        </w:r>
        <w:r>
          <w:rPr>
            <w:noProof/>
            <w:webHidden/>
          </w:rPr>
          <w:fldChar w:fldCharType="begin"/>
        </w:r>
        <w:r w:rsidR="00E278C0">
          <w:rPr>
            <w:noProof/>
            <w:webHidden/>
          </w:rPr>
          <w:instrText xml:space="preserve"> PAGEREF _Toc447734722 \h </w:instrText>
        </w:r>
        <w:r>
          <w:rPr>
            <w:noProof/>
            <w:webHidden/>
          </w:rPr>
        </w:r>
        <w:r>
          <w:rPr>
            <w:noProof/>
            <w:webHidden/>
          </w:rPr>
          <w:fldChar w:fldCharType="separate"/>
        </w:r>
        <w:r w:rsidR="007C5BCE">
          <w:rPr>
            <w:noProof/>
            <w:webHidden/>
          </w:rPr>
          <w:t>3</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23" w:history="1">
        <w:r w:rsidR="00E278C0" w:rsidRPr="00AF173A">
          <w:rPr>
            <w:rStyle w:val="Hyperlink"/>
            <w:rFonts w:ascii="Times New Roman" w:hAnsi="Times New Roman" w:cs="Times New Roman"/>
            <w:noProof/>
          </w:rPr>
          <w:t>2.6</w:t>
        </w:r>
        <w:r w:rsidR="00E278C0">
          <w:rPr>
            <w:rFonts w:eastAsiaTheme="minorEastAsia"/>
            <w:smallCaps w:val="0"/>
            <w:noProof/>
            <w:sz w:val="22"/>
            <w:szCs w:val="22"/>
          </w:rPr>
          <w:tab/>
        </w:r>
        <w:r w:rsidR="00E278C0" w:rsidRPr="00AF173A">
          <w:rPr>
            <w:rStyle w:val="Hyperlink"/>
            <w:rFonts w:ascii="Times New Roman" w:hAnsi="Times New Roman" w:cs="Times New Roman"/>
            <w:noProof/>
          </w:rPr>
          <w:t>Heading n</w:t>
        </w:r>
        <w:r w:rsidR="00E278C0">
          <w:rPr>
            <w:noProof/>
            <w:webHidden/>
          </w:rPr>
          <w:tab/>
        </w:r>
        <w:r>
          <w:rPr>
            <w:noProof/>
            <w:webHidden/>
          </w:rPr>
          <w:fldChar w:fldCharType="begin"/>
        </w:r>
        <w:r w:rsidR="00E278C0">
          <w:rPr>
            <w:noProof/>
            <w:webHidden/>
          </w:rPr>
          <w:instrText xml:space="preserve"> PAGEREF _Toc447734723 \h </w:instrText>
        </w:r>
        <w:r>
          <w:rPr>
            <w:noProof/>
            <w:webHidden/>
          </w:rPr>
        </w:r>
        <w:r>
          <w:rPr>
            <w:noProof/>
            <w:webHidden/>
          </w:rPr>
          <w:fldChar w:fldCharType="separate"/>
        </w:r>
        <w:r w:rsidR="007C5BCE">
          <w:rPr>
            <w:noProof/>
            <w:webHidden/>
          </w:rPr>
          <w:t>3</w:t>
        </w:r>
        <w:r>
          <w:rPr>
            <w:noProof/>
            <w:webHidden/>
          </w:rPr>
          <w:fldChar w:fldCharType="end"/>
        </w:r>
      </w:hyperlink>
    </w:p>
    <w:p w:rsidR="00E278C0" w:rsidRDefault="00CC15F3">
      <w:pPr>
        <w:pStyle w:val="TOC1"/>
        <w:tabs>
          <w:tab w:val="left" w:pos="440"/>
          <w:tab w:val="right" w:leader="dot" w:pos="8297"/>
        </w:tabs>
        <w:rPr>
          <w:rFonts w:eastAsiaTheme="minorEastAsia"/>
          <w:b w:val="0"/>
          <w:bCs w:val="0"/>
          <w:caps w:val="0"/>
          <w:noProof/>
          <w:sz w:val="22"/>
          <w:szCs w:val="22"/>
        </w:rPr>
      </w:pPr>
      <w:hyperlink w:anchor="_Toc447734724" w:history="1">
        <w:r w:rsidR="00E278C0" w:rsidRPr="00AF173A">
          <w:rPr>
            <w:rStyle w:val="Hyperlink"/>
            <w:rFonts w:ascii="Times New Roman" w:hAnsi="Times New Roman" w:cs="Times New Roman"/>
            <w:noProof/>
          </w:rPr>
          <w:t>3</w:t>
        </w:r>
        <w:r w:rsidR="00E278C0">
          <w:rPr>
            <w:rFonts w:eastAsiaTheme="minorEastAsia"/>
            <w:b w:val="0"/>
            <w:bCs w:val="0"/>
            <w:caps w:val="0"/>
            <w:noProof/>
            <w:sz w:val="22"/>
            <w:szCs w:val="22"/>
          </w:rPr>
          <w:tab/>
        </w:r>
        <w:r w:rsidR="00E278C0" w:rsidRPr="00AF173A">
          <w:rPr>
            <w:rStyle w:val="Hyperlink"/>
            <w:rFonts w:ascii="Times New Roman" w:hAnsi="Times New Roman" w:cs="Times New Roman"/>
            <w:noProof/>
          </w:rPr>
          <w:t>CHAPTER THREE: RESEARCH METHODOLOGY</w:t>
        </w:r>
        <w:r w:rsidR="00E278C0">
          <w:rPr>
            <w:noProof/>
            <w:webHidden/>
          </w:rPr>
          <w:tab/>
        </w:r>
        <w:r>
          <w:rPr>
            <w:noProof/>
            <w:webHidden/>
          </w:rPr>
          <w:fldChar w:fldCharType="begin"/>
        </w:r>
        <w:r w:rsidR="00E278C0">
          <w:rPr>
            <w:noProof/>
            <w:webHidden/>
          </w:rPr>
          <w:instrText xml:space="preserve"> PAGEREF _Toc447734724 \h </w:instrText>
        </w:r>
        <w:r>
          <w:rPr>
            <w:noProof/>
            <w:webHidden/>
          </w:rPr>
        </w:r>
        <w:r>
          <w:rPr>
            <w:noProof/>
            <w:webHidden/>
          </w:rPr>
          <w:fldChar w:fldCharType="separate"/>
        </w:r>
        <w:r w:rsidR="007C5BCE">
          <w:rPr>
            <w:noProof/>
            <w:webHidden/>
          </w:rPr>
          <w:t>4</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25" w:history="1">
        <w:r w:rsidR="00E278C0" w:rsidRPr="00AF173A">
          <w:rPr>
            <w:rStyle w:val="Hyperlink"/>
            <w:rFonts w:ascii="Times New Roman" w:hAnsi="Times New Roman" w:cs="Times New Roman"/>
            <w:noProof/>
          </w:rPr>
          <w:t>3.1</w:t>
        </w:r>
        <w:r w:rsidR="00E278C0">
          <w:rPr>
            <w:rFonts w:eastAsiaTheme="minorEastAsia"/>
            <w:smallCaps w:val="0"/>
            <w:noProof/>
            <w:sz w:val="22"/>
            <w:szCs w:val="22"/>
          </w:rPr>
          <w:tab/>
        </w:r>
        <w:r w:rsidR="00E278C0" w:rsidRPr="00AF173A">
          <w:rPr>
            <w:rStyle w:val="Hyperlink"/>
            <w:rFonts w:ascii="Times New Roman" w:hAnsi="Times New Roman" w:cs="Times New Roman"/>
            <w:noProof/>
          </w:rPr>
          <w:t>Preface</w:t>
        </w:r>
        <w:r w:rsidR="00E278C0">
          <w:rPr>
            <w:noProof/>
            <w:webHidden/>
          </w:rPr>
          <w:tab/>
        </w:r>
        <w:r>
          <w:rPr>
            <w:noProof/>
            <w:webHidden/>
          </w:rPr>
          <w:fldChar w:fldCharType="begin"/>
        </w:r>
        <w:r w:rsidR="00E278C0">
          <w:rPr>
            <w:noProof/>
            <w:webHidden/>
          </w:rPr>
          <w:instrText xml:space="preserve"> PAGEREF _Toc447734725 \h </w:instrText>
        </w:r>
        <w:r>
          <w:rPr>
            <w:noProof/>
            <w:webHidden/>
          </w:rPr>
        </w:r>
        <w:r>
          <w:rPr>
            <w:noProof/>
            <w:webHidden/>
          </w:rPr>
          <w:fldChar w:fldCharType="separate"/>
        </w:r>
        <w:r w:rsidR="007C5BCE">
          <w:rPr>
            <w:noProof/>
            <w:webHidden/>
          </w:rPr>
          <w:t>4</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26" w:history="1">
        <w:r w:rsidR="00E278C0" w:rsidRPr="00AF173A">
          <w:rPr>
            <w:rStyle w:val="Hyperlink"/>
            <w:rFonts w:ascii="Times New Roman" w:hAnsi="Times New Roman" w:cs="Times New Roman"/>
            <w:noProof/>
          </w:rPr>
          <w:t>3.2</w:t>
        </w:r>
        <w:r w:rsidR="00E278C0">
          <w:rPr>
            <w:rFonts w:eastAsiaTheme="minorEastAsia"/>
            <w:smallCaps w:val="0"/>
            <w:noProof/>
            <w:sz w:val="22"/>
            <w:szCs w:val="22"/>
          </w:rPr>
          <w:tab/>
        </w:r>
        <w:r w:rsidR="00E278C0" w:rsidRPr="00AF173A">
          <w:rPr>
            <w:rStyle w:val="Hyperlink"/>
            <w:rFonts w:ascii="Times New Roman" w:hAnsi="Times New Roman" w:cs="Times New Roman"/>
            <w:noProof/>
          </w:rPr>
          <w:t>Research Methodology</w:t>
        </w:r>
        <w:r w:rsidR="00E278C0">
          <w:rPr>
            <w:noProof/>
            <w:webHidden/>
          </w:rPr>
          <w:tab/>
        </w:r>
        <w:r>
          <w:rPr>
            <w:noProof/>
            <w:webHidden/>
          </w:rPr>
          <w:fldChar w:fldCharType="begin"/>
        </w:r>
        <w:r w:rsidR="00E278C0">
          <w:rPr>
            <w:noProof/>
            <w:webHidden/>
          </w:rPr>
          <w:instrText xml:space="preserve"> PAGEREF _Toc447734726 \h </w:instrText>
        </w:r>
        <w:r>
          <w:rPr>
            <w:noProof/>
            <w:webHidden/>
          </w:rPr>
        </w:r>
        <w:r>
          <w:rPr>
            <w:noProof/>
            <w:webHidden/>
          </w:rPr>
          <w:fldChar w:fldCharType="separate"/>
        </w:r>
        <w:r w:rsidR="007C5BCE">
          <w:rPr>
            <w:noProof/>
            <w:webHidden/>
          </w:rPr>
          <w:t>4</w:t>
        </w:r>
        <w:r>
          <w:rPr>
            <w:noProof/>
            <w:webHidden/>
          </w:rPr>
          <w:fldChar w:fldCharType="end"/>
        </w:r>
      </w:hyperlink>
    </w:p>
    <w:p w:rsidR="00E278C0" w:rsidRDefault="00CC15F3">
      <w:pPr>
        <w:pStyle w:val="TOC3"/>
        <w:tabs>
          <w:tab w:val="left" w:pos="1100"/>
          <w:tab w:val="right" w:leader="dot" w:pos="8297"/>
        </w:tabs>
        <w:rPr>
          <w:rFonts w:eastAsiaTheme="minorEastAsia"/>
          <w:i w:val="0"/>
          <w:iCs w:val="0"/>
          <w:noProof/>
          <w:sz w:val="22"/>
          <w:szCs w:val="22"/>
        </w:rPr>
      </w:pPr>
      <w:hyperlink w:anchor="_Toc447734727" w:history="1">
        <w:r w:rsidR="00E278C0" w:rsidRPr="00AF173A">
          <w:rPr>
            <w:rStyle w:val="Hyperlink"/>
            <w:rFonts w:ascii="Times New Roman" w:hAnsi="Times New Roman" w:cs="Times New Roman"/>
            <w:noProof/>
          </w:rPr>
          <w:t>3.2.1</w:t>
        </w:r>
        <w:r w:rsidR="00E278C0">
          <w:rPr>
            <w:rFonts w:eastAsiaTheme="minorEastAsia"/>
            <w:i w:val="0"/>
            <w:iCs w:val="0"/>
            <w:noProof/>
            <w:sz w:val="22"/>
            <w:szCs w:val="22"/>
          </w:rPr>
          <w:tab/>
        </w:r>
        <w:r w:rsidR="00E278C0" w:rsidRPr="00AF173A">
          <w:rPr>
            <w:rStyle w:val="Hyperlink"/>
            <w:rFonts w:ascii="Times New Roman" w:hAnsi="Times New Roman" w:cs="Times New Roman"/>
            <w:noProof/>
          </w:rPr>
          <w:t>Research Process</w:t>
        </w:r>
        <w:r w:rsidR="00E278C0">
          <w:rPr>
            <w:noProof/>
            <w:webHidden/>
          </w:rPr>
          <w:tab/>
        </w:r>
        <w:r>
          <w:rPr>
            <w:noProof/>
            <w:webHidden/>
          </w:rPr>
          <w:fldChar w:fldCharType="begin"/>
        </w:r>
        <w:r w:rsidR="00E278C0">
          <w:rPr>
            <w:noProof/>
            <w:webHidden/>
          </w:rPr>
          <w:instrText xml:space="preserve"> PAGEREF _Toc447734727 \h </w:instrText>
        </w:r>
        <w:r>
          <w:rPr>
            <w:noProof/>
            <w:webHidden/>
          </w:rPr>
        </w:r>
        <w:r>
          <w:rPr>
            <w:noProof/>
            <w:webHidden/>
          </w:rPr>
          <w:fldChar w:fldCharType="separate"/>
        </w:r>
        <w:r w:rsidR="007C5BCE">
          <w:rPr>
            <w:noProof/>
            <w:webHidden/>
          </w:rPr>
          <w:t>4</w:t>
        </w:r>
        <w:r>
          <w:rPr>
            <w:noProof/>
            <w:webHidden/>
          </w:rPr>
          <w:fldChar w:fldCharType="end"/>
        </w:r>
      </w:hyperlink>
    </w:p>
    <w:p w:rsidR="00E278C0" w:rsidRDefault="00CC15F3">
      <w:pPr>
        <w:pStyle w:val="TOC3"/>
        <w:tabs>
          <w:tab w:val="left" w:pos="1100"/>
          <w:tab w:val="right" w:leader="dot" w:pos="8297"/>
        </w:tabs>
        <w:rPr>
          <w:rFonts w:eastAsiaTheme="minorEastAsia"/>
          <w:i w:val="0"/>
          <w:iCs w:val="0"/>
          <w:noProof/>
          <w:sz w:val="22"/>
          <w:szCs w:val="22"/>
        </w:rPr>
      </w:pPr>
      <w:hyperlink w:anchor="_Toc447734728" w:history="1">
        <w:r w:rsidR="00E278C0" w:rsidRPr="00AF173A">
          <w:rPr>
            <w:rStyle w:val="Hyperlink"/>
            <w:rFonts w:ascii="Times New Roman" w:hAnsi="Times New Roman" w:cs="Times New Roman"/>
            <w:noProof/>
          </w:rPr>
          <w:t>3.2.2</w:t>
        </w:r>
        <w:r w:rsidR="00E278C0">
          <w:rPr>
            <w:rFonts w:eastAsiaTheme="minorEastAsia"/>
            <w:i w:val="0"/>
            <w:iCs w:val="0"/>
            <w:noProof/>
            <w:sz w:val="22"/>
            <w:szCs w:val="22"/>
          </w:rPr>
          <w:tab/>
        </w:r>
        <w:r w:rsidR="00E278C0" w:rsidRPr="00AF173A">
          <w:rPr>
            <w:rStyle w:val="Hyperlink"/>
            <w:rFonts w:ascii="Times New Roman" w:hAnsi="Times New Roman" w:cs="Times New Roman"/>
            <w:noProof/>
          </w:rPr>
          <w:t>Sources of Primary Data</w:t>
        </w:r>
        <w:r w:rsidR="00E278C0">
          <w:rPr>
            <w:noProof/>
            <w:webHidden/>
          </w:rPr>
          <w:tab/>
        </w:r>
        <w:r>
          <w:rPr>
            <w:noProof/>
            <w:webHidden/>
          </w:rPr>
          <w:fldChar w:fldCharType="begin"/>
        </w:r>
        <w:r w:rsidR="00E278C0">
          <w:rPr>
            <w:noProof/>
            <w:webHidden/>
          </w:rPr>
          <w:instrText xml:space="preserve"> PAGEREF _Toc447734728 \h </w:instrText>
        </w:r>
        <w:r>
          <w:rPr>
            <w:noProof/>
            <w:webHidden/>
          </w:rPr>
        </w:r>
        <w:r>
          <w:rPr>
            <w:noProof/>
            <w:webHidden/>
          </w:rPr>
          <w:fldChar w:fldCharType="separate"/>
        </w:r>
        <w:r w:rsidR="007C5BCE">
          <w:rPr>
            <w:noProof/>
            <w:webHidden/>
          </w:rPr>
          <w:t>4</w:t>
        </w:r>
        <w:r>
          <w:rPr>
            <w:noProof/>
            <w:webHidden/>
          </w:rPr>
          <w:fldChar w:fldCharType="end"/>
        </w:r>
      </w:hyperlink>
    </w:p>
    <w:p w:rsidR="00E278C0" w:rsidRDefault="00CC15F3">
      <w:pPr>
        <w:pStyle w:val="TOC3"/>
        <w:tabs>
          <w:tab w:val="left" w:pos="1100"/>
          <w:tab w:val="right" w:leader="dot" w:pos="8297"/>
        </w:tabs>
        <w:rPr>
          <w:rFonts w:eastAsiaTheme="minorEastAsia"/>
          <w:i w:val="0"/>
          <w:iCs w:val="0"/>
          <w:noProof/>
          <w:sz w:val="22"/>
          <w:szCs w:val="22"/>
        </w:rPr>
      </w:pPr>
      <w:hyperlink w:anchor="_Toc447734729" w:history="1">
        <w:r w:rsidR="00E278C0" w:rsidRPr="00AF173A">
          <w:rPr>
            <w:rStyle w:val="Hyperlink"/>
            <w:rFonts w:ascii="Times New Roman" w:hAnsi="Times New Roman" w:cs="Times New Roman"/>
            <w:noProof/>
          </w:rPr>
          <w:t>3.2.3</w:t>
        </w:r>
        <w:r w:rsidR="00E278C0">
          <w:rPr>
            <w:rFonts w:eastAsiaTheme="minorEastAsia"/>
            <w:i w:val="0"/>
            <w:iCs w:val="0"/>
            <w:noProof/>
            <w:sz w:val="22"/>
            <w:szCs w:val="22"/>
          </w:rPr>
          <w:tab/>
        </w:r>
        <w:r w:rsidR="00E278C0" w:rsidRPr="00AF173A">
          <w:rPr>
            <w:rStyle w:val="Hyperlink"/>
            <w:rFonts w:ascii="Times New Roman" w:hAnsi="Times New Roman" w:cs="Times New Roman"/>
            <w:noProof/>
          </w:rPr>
          <w:t>Data Collection Method(s)</w:t>
        </w:r>
        <w:r w:rsidR="00E278C0">
          <w:rPr>
            <w:noProof/>
            <w:webHidden/>
          </w:rPr>
          <w:tab/>
        </w:r>
        <w:r>
          <w:rPr>
            <w:noProof/>
            <w:webHidden/>
          </w:rPr>
          <w:fldChar w:fldCharType="begin"/>
        </w:r>
        <w:r w:rsidR="00E278C0">
          <w:rPr>
            <w:noProof/>
            <w:webHidden/>
          </w:rPr>
          <w:instrText xml:space="preserve"> PAGEREF _Toc447734729 \h </w:instrText>
        </w:r>
        <w:r>
          <w:rPr>
            <w:noProof/>
            <w:webHidden/>
          </w:rPr>
        </w:r>
        <w:r>
          <w:rPr>
            <w:noProof/>
            <w:webHidden/>
          </w:rPr>
          <w:fldChar w:fldCharType="separate"/>
        </w:r>
        <w:r w:rsidR="007C5BCE">
          <w:rPr>
            <w:noProof/>
            <w:webHidden/>
          </w:rPr>
          <w:t>4</w:t>
        </w:r>
        <w:r>
          <w:rPr>
            <w:noProof/>
            <w:webHidden/>
          </w:rPr>
          <w:fldChar w:fldCharType="end"/>
        </w:r>
      </w:hyperlink>
    </w:p>
    <w:p w:rsidR="00E278C0" w:rsidRDefault="00CC15F3">
      <w:pPr>
        <w:pStyle w:val="TOC3"/>
        <w:tabs>
          <w:tab w:val="left" w:pos="1100"/>
          <w:tab w:val="right" w:leader="dot" w:pos="8297"/>
        </w:tabs>
        <w:rPr>
          <w:rFonts w:eastAsiaTheme="minorEastAsia"/>
          <w:i w:val="0"/>
          <w:iCs w:val="0"/>
          <w:noProof/>
          <w:sz w:val="22"/>
          <w:szCs w:val="22"/>
        </w:rPr>
      </w:pPr>
      <w:hyperlink w:anchor="_Toc447734730" w:history="1">
        <w:r w:rsidR="00E278C0" w:rsidRPr="00AF173A">
          <w:rPr>
            <w:rStyle w:val="Hyperlink"/>
            <w:rFonts w:ascii="Times New Roman" w:hAnsi="Times New Roman" w:cs="Times New Roman"/>
            <w:noProof/>
          </w:rPr>
          <w:t>3.2.4</w:t>
        </w:r>
        <w:r w:rsidR="00E278C0">
          <w:rPr>
            <w:rFonts w:eastAsiaTheme="minorEastAsia"/>
            <w:i w:val="0"/>
            <w:iCs w:val="0"/>
            <w:noProof/>
            <w:sz w:val="22"/>
            <w:szCs w:val="22"/>
          </w:rPr>
          <w:tab/>
        </w:r>
        <w:r w:rsidR="00E278C0" w:rsidRPr="00AF173A">
          <w:rPr>
            <w:rStyle w:val="Hyperlink"/>
            <w:rFonts w:ascii="Times New Roman" w:hAnsi="Times New Roman" w:cs="Times New Roman"/>
            <w:noProof/>
          </w:rPr>
          <w:t>Data Analysis Method(s)</w:t>
        </w:r>
        <w:r w:rsidR="00E278C0">
          <w:rPr>
            <w:noProof/>
            <w:webHidden/>
          </w:rPr>
          <w:tab/>
        </w:r>
        <w:r>
          <w:rPr>
            <w:noProof/>
            <w:webHidden/>
          </w:rPr>
          <w:fldChar w:fldCharType="begin"/>
        </w:r>
        <w:r w:rsidR="00E278C0">
          <w:rPr>
            <w:noProof/>
            <w:webHidden/>
          </w:rPr>
          <w:instrText xml:space="preserve"> PAGEREF _Toc447734730 \h </w:instrText>
        </w:r>
        <w:r>
          <w:rPr>
            <w:noProof/>
            <w:webHidden/>
          </w:rPr>
        </w:r>
        <w:r>
          <w:rPr>
            <w:noProof/>
            <w:webHidden/>
          </w:rPr>
          <w:fldChar w:fldCharType="separate"/>
        </w:r>
        <w:r w:rsidR="007C5BCE">
          <w:rPr>
            <w:noProof/>
            <w:webHidden/>
          </w:rPr>
          <w:t>5</w:t>
        </w:r>
        <w:r>
          <w:rPr>
            <w:noProof/>
            <w:webHidden/>
          </w:rPr>
          <w:fldChar w:fldCharType="end"/>
        </w:r>
      </w:hyperlink>
    </w:p>
    <w:p w:rsidR="00E278C0" w:rsidRDefault="00CC15F3">
      <w:pPr>
        <w:pStyle w:val="TOC1"/>
        <w:tabs>
          <w:tab w:val="left" w:pos="440"/>
          <w:tab w:val="right" w:leader="dot" w:pos="8297"/>
        </w:tabs>
        <w:rPr>
          <w:rFonts w:eastAsiaTheme="minorEastAsia"/>
          <w:b w:val="0"/>
          <w:bCs w:val="0"/>
          <w:caps w:val="0"/>
          <w:noProof/>
          <w:sz w:val="22"/>
          <w:szCs w:val="22"/>
        </w:rPr>
      </w:pPr>
      <w:hyperlink w:anchor="_Toc447734731" w:history="1">
        <w:r w:rsidR="00E278C0" w:rsidRPr="00AF173A">
          <w:rPr>
            <w:rStyle w:val="Hyperlink"/>
            <w:rFonts w:ascii="Times New Roman" w:hAnsi="Times New Roman" w:cs="Times New Roman"/>
            <w:noProof/>
          </w:rPr>
          <w:t>4</w:t>
        </w:r>
        <w:r w:rsidR="00E278C0">
          <w:rPr>
            <w:rFonts w:eastAsiaTheme="minorEastAsia"/>
            <w:b w:val="0"/>
            <w:bCs w:val="0"/>
            <w:caps w:val="0"/>
            <w:noProof/>
            <w:sz w:val="22"/>
            <w:szCs w:val="22"/>
          </w:rPr>
          <w:tab/>
        </w:r>
        <w:r w:rsidR="00E278C0" w:rsidRPr="00AF173A">
          <w:rPr>
            <w:rStyle w:val="Hyperlink"/>
            <w:rFonts w:ascii="Times New Roman" w:hAnsi="Times New Roman" w:cs="Times New Roman"/>
            <w:noProof/>
          </w:rPr>
          <w:t>CHAPTER FOUR: Analysis and Discussion</w:t>
        </w:r>
        <w:r w:rsidR="00E278C0">
          <w:rPr>
            <w:noProof/>
            <w:webHidden/>
          </w:rPr>
          <w:tab/>
        </w:r>
        <w:r>
          <w:rPr>
            <w:noProof/>
            <w:webHidden/>
          </w:rPr>
          <w:fldChar w:fldCharType="begin"/>
        </w:r>
        <w:r w:rsidR="00E278C0">
          <w:rPr>
            <w:noProof/>
            <w:webHidden/>
          </w:rPr>
          <w:instrText xml:space="preserve"> PAGEREF _Toc447734731 \h </w:instrText>
        </w:r>
        <w:r>
          <w:rPr>
            <w:noProof/>
            <w:webHidden/>
          </w:rPr>
        </w:r>
        <w:r>
          <w:rPr>
            <w:noProof/>
            <w:webHidden/>
          </w:rPr>
          <w:fldChar w:fldCharType="separate"/>
        </w:r>
        <w:r w:rsidR="007C5BCE">
          <w:rPr>
            <w:noProof/>
            <w:webHidden/>
          </w:rPr>
          <w:t>6</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32" w:history="1">
        <w:r w:rsidR="00E278C0" w:rsidRPr="00AF173A">
          <w:rPr>
            <w:rStyle w:val="Hyperlink"/>
            <w:rFonts w:ascii="Times New Roman" w:hAnsi="Times New Roman" w:cs="Times New Roman"/>
            <w:noProof/>
          </w:rPr>
          <w:t>4.1</w:t>
        </w:r>
        <w:r w:rsidR="00E278C0">
          <w:rPr>
            <w:rFonts w:eastAsiaTheme="minorEastAsia"/>
            <w:smallCaps w:val="0"/>
            <w:noProof/>
            <w:sz w:val="22"/>
            <w:szCs w:val="22"/>
          </w:rPr>
          <w:tab/>
        </w:r>
        <w:r w:rsidR="00E278C0" w:rsidRPr="00AF173A">
          <w:rPr>
            <w:rStyle w:val="Hyperlink"/>
            <w:rFonts w:ascii="Times New Roman" w:hAnsi="Times New Roman" w:cs="Times New Roman"/>
            <w:noProof/>
          </w:rPr>
          <w:t>Introduction</w:t>
        </w:r>
        <w:r w:rsidR="00E278C0">
          <w:rPr>
            <w:noProof/>
            <w:webHidden/>
          </w:rPr>
          <w:tab/>
        </w:r>
        <w:r>
          <w:rPr>
            <w:noProof/>
            <w:webHidden/>
          </w:rPr>
          <w:fldChar w:fldCharType="begin"/>
        </w:r>
        <w:r w:rsidR="00E278C0">
          <w:rPr>
            <w:noProof/>
            <w:webHidden/>
          </w:rPr>
          <w:instrText xml:space="preserve"> PAGEREF _Toc447734732 \h </w:instrText>
        </w:r>
        <w:r>
          <w:rPr>
            <w:noProof/>
            <w:webHidden/>
          </w:rPr>
        </w:r>
        <w:r>
          <w:rPr>
            <w:noProof/>
            <w:webHidden/>
          </w:rPr>
          <w:fldChar w:fldCharType="separate"/>
        </w:r>
        <w:r w:rsidR="007C5BCE">
          <w:rPr>
            <w:noProof/>
            <w:webHidden/>
          </w:rPr>
          <w:t>6</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33" w:history="1">
        <w:r w:rsidR="00E278C0" w:rsidRPr="00AF173A">
          <w:rPr>
            <w:rStyle w:val="Hyperlink"/>
            <w:rFonts w:ascii="Times New Roman" w:hAnsi="Times New Roman" w:cs="Times New Roman"/>
            <w:noProof/>
          </w:rPr>
          <w:t>4.2</w:t>
        </w:r>
        <w:r w:rsidR="00E278C0">
          <w:rPr>
            <w:rFonts w:eastAsiaTheme="minorEastAsia"/>
            <w:smallCaps w:val="0"/>
            <w:noProof/>
            <w:sz w:val="22"/>
            <w:szCs w:val="22"/>
          </w:rPr>
          <w:tab/>
        </w:r>
        <w:r w:rsidR="00E278C0" w:rsidRPr="00AF173A">
          <w:rPr>
            <w:rStyle w:val="Hyperlink"/>
            <w:rFonts w:ascii="Times New Roman" w:hAnsi="Times New Roman" w:cs="Times New Roman"/>
            <w:noProof/>
          </w:rPr>
          <w:t>Heading 1</w:t>
        </w:r>
        <w:r w:rsidR="00E278C0">
          <w:rPr>
            <w:noProof/>
            <w:webHidden/>
          </w:rPr>
          <w:tab/>
        </w:r>
        <w:r>
          <w:rPr>
            <w:noProof/>
            <w:webHidden/>
          </w:rPr>
          <w:fldChar w:fldCharType="begin"/>
        </w:r>
        <w:r w:rsidR="00E278C0">
          <w:rPr>
            <w:noProof/>
            <w:webHidden/>
          </w:rPr>
          <w:instrText xml:space="preserve"> PAGEREF _Toc447734733 \h </w:instrText>
        </w:r>
        <w:r>
          <w:rPr>
            <w:noProof/>
            <w:webHidden/>
          </w:rPr>
        </w:r>
        <w:r>
          <w:rPr>
            <w:noProof/>
            <w:webHidden/>
          </w:rPr>
          <w:fldChar w:fldCharType="separate"/>
        </w:r>
        <w:r w:rsidR="007C5BCE">
          <w:rPr>
            <w:noProof/>
            <w:webHidden/>
          </w:rPr>
          <w:t>6</w:t>
        </w:r>
        <w:r>
          <w:rPr>
            <w:noProof/>
            <w:webHidden/>
          </w:rPr>
          <w:fldChar w:fldCharType="end"/>
        </w:r>
      </w:hyperlink>
    </w:p>
    <w:p w:rsidR="00E278C0" w:rsidRDefault="00CC15F3">
      <w:pPr>
        <w:pStyle w:val="TOC3"/>
        <w:tabs>
          <w:tab w:val="left" w:pos="1100"/>
          <w:tab w:val="right" w:leader="dot" w:pos="8297"/>
        </w:tabs>
        <w:rPr>
          <w:rFonts w:eastAsiaTheme="minorEastAsia"/>
          <w:i w:val="0"/>
          <w:iCs w:val="0"/>
          <w:noProof/>
          <w:sz w:val="22"/>
          <w:szCs w:val="22"/>
        </w:rPr>
      </w:pPr>
      <w:hyperlink w:anchor="_Toc447734734" w:history="1">
        <w:r w:rsidR="00E278C0" w:rsidRPr="00AF173A">
          <w:rPr>
            <w:rStyle w:val="Hyperlink"/>
            <w:rFonts w:ascii="Times New Roman" w:hAnsi="Times New Roman" w:cs="Times New Roman"/>
            <w:noProof/>
          </w:rPr>
          <w:t>4.2.1</w:t>
        </w:r>
        <w:r w:rsidR="00E278C0">
          <w:rPr>
            <w:rFonts w:eastAsiaTheme="minorEastAsia"/>
            <w:i w:val="0"/>
            <w:iCs w:val="0"/>
            <w:noProof/>
            <w:sz w:val="22"/>
            <w:szCs w:val="22"/>
          </w:rPr>
          <w:tab/>
        </w:r>
        <w:r w:rsidR="00E278C0" w:rsidRPr="00AF173A">
          <w:rPr>
            <w:rStyle w:val="Hyperlink"/>
            <w:rFonts w:ascii="Times New Roman" w:hAnsi="Times New Roman" w:cs="Times New Roman"/>
            <w:noProof/>
          </w:rPr>
          <w:t>Heading 1.1</w:t>
        </w:r>
        <w:r w:rsidR="00E278C0">
          <w:rPr>
            <w:noProof/>
            <w:webHidden/>
          </w:rPr>
          <w:tab/>
        </w:r>
        <w:r>
          <w:rPr>
            <w:noProof/>
            <w:webHidden/>
          </w:rPr>
          <w:fldChar w:fldCharType="begin"/>
        </w:r>
        <w:r w:rsidR="00E278C0">
          <w:rPr>
            <w:noProof/>
            <w:webHidden/>
          </w:rPr>
          <w:instrText xml:space="preserve"> PAGEREF _Toc447734734 \h </w:instrText>
        </w:r>
        <w:r>
          <w:rPr>
            <w:noProof/>
            <w:webHidden/>
          </w:rPr>
        </w:r>
        <w:r>
          <w:rPr>
            <w:noProof/>
            <w:webHidden/>
          </w:rPr>
          <w:fldChar w:fldCharType="separate"/>
        </w:r>
        <w:r w:rsidR="007C5BCE">
          <w:rPr>
            <w:noProof/>
            <w:webHidden/>
          </w:rPr>
          <w:t>6</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35" w:history="1">
        <w:r w:rsidR="00E278C0" w:rsidRPr="00AF173A">
          <w:rPr>
            <w:rStyle w:val="Hyperlink"/>
            <w:rFonts w:ascii="Times New Roman" w:hAnsi="Times New Roman" w:cs="Times New Roman"/>
            <w:noProof/>
          </w:rPr>
          <w:t>4.3</w:t>
        </w:r>
        <w:r w:rsidR="00E278C0">
          <w:rPr>
            <w:rFonts w:eastAsiaTheme="minorEastAsia"/>
            <w:smallCaps w:val="0"/>
            <w:noProof/>
            <w:sz w:val="22"/>
            <w:szCs w:val="22"/>
          </w:rPr>
          <w:tab/>
        </w:r>
        <w:r w:rsidR="00E278C0" w:rsidRPr="00AF173A">
          <w:rPr>
            <w:rStyle w:val="Hyperlink"/>
            <w:rFonts w:ascii="Times New Roman" w:hAnsi="Times New Roman" w:cs="Times New Roman"/>
            <w:noProof/>
          </w:rPr>
          <w:t>Heading 3</w:t>
        </w:r>
        <w:r w:rsidR="00E278C0">
          <w:rPr>
            <w:noProof/>
            <w:webHidden/>
          </w:rPr>
          <w:tab/>
        </w:r>
        <w:r>
          <w:rPr>
            <w:noProof/>
            <w:webHidden/>
          </w:rPr>
          <w:fldChar w:fldCharType="begin"/>
        </w:r>
        <w:r w:rsidR="00E278C0">
          <w:rPr>
            <w:noProof/>
            <w:webHidden/>
          </w:rPr>
          <w:instrText xml:space="preserve"> PAGEREF _Toc447734735 \h </w:instrText>
        </w:r>
        <w:r>
          <w:rPr>
            <w:noProof/>
            <w:webHidden/>
          </w:rPr>
        </w:r>
        <w:r>
          <w:rPr>
            <w:noProof/>
            <w:webHidden/>
          </w:rPr>
          <w:fldChar w:fldCharType="separate"/>
        </w:r>
        <w:r w:rsidR="007C5BCE">
          <w:rPr>
            <w:noProof/>
            <w:webHidden/>
          </w:rPr>
          <w:t>6</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36" w:history="1">
        <w:r w:rsidR="00E278C0" w:rsidRPr="00AF173A">
          <w:rPr>
            <w:rStyle w:val="Hyperlink"/>
            <w:rFonts w:ascii="Times New Roman" w:hAnsi="Times New Roman" w:cs="Times New Roman"/>
            <w:noProof/>
          </w:rPr>
          <w:t>4.4</w:t>
        </w:r>
        <w:r w:rsidR="00E278C0">
          <w:rPr>
            <w:rFonts w:eastAsiaTheme="minorEastAsia"/>
            <w:smallCaps w:val="0"/>
            <w:noProof/>
            <w:sz w:val="22"/>
            <w:szCs w:val="22"/>
          </w:rPr>
          <w:tab/>
        </w:r>
        <w:r w:rsidR="00E278C0" w:rsidRPr="00AF173A">
          <w:rPr>
            <w:rStyle w:val="Hyperlink"/>
            <w:rFonts w:ascii="Times New Roman" w:hAnsi="Times New Roman" w:cs="Times New Roman"/>
            <w:noProof/>
          </w:rPr>
          <w:t>Heading n</w:t>
        </w:r>
        <w:r w:rsidR="00E278C0">
          <w:rPr>
            <w:noProof/>
            <w:webHidden/>
          </w:rPr>
          <w:tab/>
        </w:r>
        <w:r>
          <w:rPr>
            <w:noProof/>
            <w:webHidden/>
          </w:rPr>
          <w:fldChar w:fldCharType="begin"/>
        </w:r>
        <w:r w:rsidR="00E278C0">
          <w:rPr>
            <w:noProof/>
            <w:webHidden/>
          </w:rPr>
          <w:instrText xml:space="preserve"> PAGEREF _Toc447734736 \h </w:instrText>
        </w:r>
        <w:r>
          <w:rPr>
            <w:noProof/>
            <w:webHidden/>
          </w:rPr>
        </w:r>
        <w:r>
          <w:rPr>
            <w:noProof/>
            <w:webHidden/>
          </w:rPr>
          <w:fldChar w:fldCharType="separate"/>
        </w:r>
        <w:r w:rsidR="007C5BCE">
          <w:rPr>
            <w:noProof/>
            <w:webHidden/>
          </w:rPr>
          <w:t>6</w:t>
        </w:r>
        <w:r>
          <w:rPr>
            <w:noProof/>
            <w:webHidden/>
          </w:rPr>
          <w:fldChar w:fldCharType="end"/>
        </w:r>
      </w:hyperlink>
    </w:p>
    <w:p w:rsidR="00E278C0" w:rsidRDefault="00CC15F3">
      <w:pPr>
        <w:pStyle w:val="TOC1"/>
        <w:tabs>
          <w:tab w:val="left" w:pos="440"/>
          <w:tab w:val="right" w:leader="dot" w:pos="8297"/>
        </w:tabs>
        <w:rPr>
          <w:rFonts w:eastAsiaTheme="minorEastAsia"/>
          <w:b w:val="0"/>
          <w:bCs w:val="0"/>
          <w:caps w:val="0"/>
          <w:noProof/>
          <w:sz w:val="22"/>
          <w:szCs w:val="22"/>
        </w:rPr>
      </w:pPr>
      <w:hyperlink w:anchor="_Toc447734737" w:history="1">
        <w:r w:rsidR="00E278C0" w:rsidRPr="00AF173A">
          <w:rPr>
            <w:rStyle w:val="Hyperlink"/>
            <w:rFonts w:ascii="Times New Roman" w:hAnsi="Times New Roman" w:cs="Times New Roman"/>
            <w:noProof/>
          </w:rPr>
          <w:t>5</w:t>
        </w:r>
        <w:r w:rsidR="00E278C0">
          <w:rPr>
            <w:rFonts w:eastAsiaTheme="minorEastAsia"/>
            <w:b w:val="0"/>
            <w:bCs w:val="0"/>
            <w:caps w:val="0"/>
            <w:noProof/>
            <w:sz w:val="22"/>
            <w:szCs w:val="22"/>
          </w:rPr>
          <w:tab/>
        </w:r>
        <w:r w:rsidR="00E278C0" w:rsidRPr="00AF173A">
          <w:rPr>
            <w:rStyle w:val="Hyperlink"/>
            <w:rFonts w:ascii="Times New Roman" w:hAnsi="Times New Roman" w:cs="Times New Roman"/>
            <w:noProof/>
          </w:rPr>
          <w:t>CHAPTER ‘N’: Analysis and Discussion (if required)</w:t>
        </w:r>
        <w:r w:rsidR="00E278C0">
          <w:rPr>
            <w:noProof/>
            <w:webHidden/>
          </w:rPr>
          <w:tab/>
        </w:r>
        <w:r>
          <w:rPr>
            <w:noProof/>
            <w:webHidden/>
          </w:rPr>
          <w:fldChar w:fldCharType="begin"/>
        </w:r>
        <w:r w:rsidR="00E278C0">
          <w:rPr>
            <w:noProof/>
            <w:webHidden/>
          </w:rPr>
          <w:instrText xml:space="preserve"> PAGEREF _Toc447734737 \h </w:instrText>
        </w:r>
        <w:r>
          <w:rPr>
            <w:noProof/>
            <w:webHidden/>
          </w:rPr>
        </w:r>
        <w:r>
          <w:rPr>
            <w:noProof/>
            <w:webHidden/>
          </w:rPr>
          <w:fldChar w:fldCharType="separate"/>
        </w:r>
        <w:r w:rsidR="007C5BCE">
          <w:rPr>
            <w:noProof/>
            <w:webHidden/>
          </w:rPr>
          <w:t>7</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38" w:history="1">
        <w:r w:rsidR="00E278C0" w:rsidRPr="00AF173A">
          <w:rPr>
            <w:rStyle w:val="Hyperlink"/>
            <w:rFonts w:ascii="Times New Roman" w:hAnsi="Times New Roman" w:cs="Times New Roman"/>
            <w:noProof/>
          </w:rPr>
          <w:t>5.1</w:t>
        </w:r>
        <w:r w:rsidR="00E278C0">
          <w:rPr>
            <w:rFonts w:eastAsiaTheme="minorEastAsia"/>
            <w:smallCaps w:val="0"/>
            <w:noProof/>
            <w:sz w:val="22"/>
            <w:szCs w:val="22"/>
          </w:rPr>
          <w:tab/>
        </w:r>
        <w:r w:rsidR="00E278C0" w:rsidRPr="00AF173A">
          <w:rPr>
            <w:rStyle w:val="Hyperlink"/>
            <w:rFonts w:ascii="Times New Roman" w:hAnsi="Times New Roman" w:cs="Times New Roman"/>
            <w:noProof/>
          </w:rPr>
          <w:t>Introduction</w:t>
        </w:r>
        <w:r w:rsidR="00E278C0">
          <w:rPr>
            <w:noProof/>
            <w:webHidden/>
          </w:rPr>
          <w:tab/>
        </w:r>
        <w:r>
          <w:rPr>
            <w:noProof/>
            <w:webHidden/>
          </w:rPr>
          <w:fldChar w:fldCharType="begin"/>
        </w:r>
        <w:r w:rsidR="00E278C0">
          <w:rPr>
            <w:noProof/>
            <w:webHidden/>
          </w:rPr>
          <w:instrText xml:space="preserve"> PAGEREF _Toc447734738 \h </w:instrText>
        </w:r>
        <w:r>
          <w:rPr>
            <w:noProof/>
            <w:webHidden/>
          </w:rPr>
        </w:r>
        <w:r>
          <w:rPr>
            <w:noProof/>
            <w:webHidden/>
          </w:rPr>
          <w:fldChar w:fldCharType="separate"/>
        </w:r>
        <w:r w:rsidR="007C5BCE">
          <w:rPr>
            <w:noProof/>
            <w:webHidden/>
          </w:rPr>
          <w:t>7</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39" w:history="1">
        <w:r w:rsidR="00E278C0" w:rsidRPr="00AF173A">
          <w:rPr>
            <w:rStyle w:val="Hyperlink"/>
            <w:rFonts w:ascii="Times New Roman" w:hAnsi="Times New Roman" w:cs="Times New Roman"/>
            <w:noProof/>
          </w:rPr>
          <w:t>5.2</w:t>
        </w:r>
        <w:r w:rsidR="00E278C0">
          <w:rPr>
            <w:rFonts w:eastAsiaTheme="minorEastAsia"/>
            <w:smallCaps w:val="0"/>
            <w:noProof/>
            <w:sz w:val="22"/>
            <w:szCs w:val="22"/>
          </w:rPr>
          <w:tab/>
        </w:r>
        <w:r w:rsidR="00E278C0" w:rsidRPr="00AF173A">
          <w:rPr>
            <w:rStyle w:val="Hyperlink"/>
            <w:rFonts w:ascii="Times New Roman" w:hAnsi="Times New Roman" w:cs="Times New Roman"/>
            <w:noProof/>
          </w:rPr>
          <w:t>Heading 1</w:t>
        </w:r>
        <w:r w:rsidR="00E278C0">
          <w:rPr>
            <w:noProof/>
            <w:webHidden/>
          </w:rPr>
          <w:tab/>
        </w:r>
        <w:r>
          <w:rPr>
            <w:noProof/>
            <w:webHidden/>
          </w:rPr>
          <w:fldChar w:fldCharType="begin"/>
        </w:r>
        <w:r w:rsidR="00E278C0">
          <w:rPr>
            <w:noProof/>
            <w:webHidden/>
          </w:rPr>
          <w:instrText xml:space="preserve"> PAGEREF _Toc447734739 \h </w:instrText>
        </w:r>
        <w:r>
          <w:rPr>
            <w:noProof/>
            <w:webHidden/>
          </w:rPr>
        </w:r>
        <w:r>
          <w:rPr>
            <w:noProof/>
            <w:webHidden/>
          </w:rPr>
          <w:fldChar w:fldCharType="separate"/>
        </w:r>
        <w:r w:rsidR="007C5BCE">
          <w:rPr>
            <w:noProof/>
            <w:webHidden/>
          </w:rPr>
          <w:t>7</w:t>
        </w:r>
        <w:r>
          <w:rPr>
            <w:noProof/>
            <w:webHidden/>
          </w:rPr>
          <w:fldChar w:fldCharType="end"/>
        </w:r>
      </w:hyperlink>
    </w:p>
    <w:p w:rsidR="00E278C0" w:rsidRDefault="00CC15F3">
      <w:pPr>
        <w:pStyle w:val="TOC3"/>
        <w:tabs>
          <w:tab w:val="left" w:pos="1100"/>
          <w:tab w:val="right" w:leader="dot" w:pos="8297"/>
        </w:tabs>
        <w:rPr>
          <w:rFonts w:eastAsiaTheme="minorEastAsia"/>
          <w:i w:val="0"/>
          <w:iCs w:val="0"/>
          <w:noProof/>
          <w:sz w:val="22"/>
          <w:szCs w:val="22"/>
        </w:rPr>
      </w:pPr>
      <w:hyperlink w:anchor="_Toc447734740" w:history="1">
        <w:r w:rsidR="00E278C0" w:rsidRPr="00AF173A">
          <w:rPr>
            <w:rStyle w:val="Hyperlink"/>
            <w:rFonts w:ascii="Times New Roman" w:hAnsi="Times New Roman" w:cs="Times New Roman"/>
            <w:noProof/>
          </w:rPr>
          <w:t>5.2.1</w:t>
        </w:r>
        <w:r w:rsidR="00E278C0">
          <w:rPr>
            <w:rFonts w:eastAsiaTheme="minorEastAsia"/>
            <w:i w:val="0"/>
            <w:iCs w:val="0"/>
            <w:noProof/>
            <w:sz w:val="22"/>
            <w:szCs w:val="22"/>
          </w:rPr>
          <w:tab/>
        </w:r>
        <w:r w:rsidR="00E278C0" w:rsidRPr="00AF173A">
          <w:rPr>
            <w:rStyle w:val="Hyperlink"/>
            <w:rFonts w:ascii="Times New Roman" w:hAnsi="Times New Roman" w:cs="Times New Roman"/>
            <w:noProof/>
          </w:rPr>
          <w:t>Heading 1.1</w:t>
        </w:r>
        <w:r w:rsidR="00E278C0">
          <w:rPr>
            <w:noProof/>
            <w:webHidden/>
          </w:rPr>
          <w:tab/>
        </w:r>
        <w:r>
          <w:rPr>
            <w:noProof/>
            <w:webHidden/>
          </w:rPr>
          <w:fldChar w:fldCharType="begin"/>
        </w:r>
        <w:r w:rsidR="00E278C0">
          <w:rPr>
            <w:noProof/>
            <w:webHidden/>
          </w:rPr>
          <w:instrText xml:space="preserve"> PAGEREF _Toc447734740 \h </w:instrText>
        </w:r>
        <w:r>
          <w:rPr>
            <w:noProof/>
            <w:webHidden/>
          </w:rPr>
        </w:r>
        <w:r>
          <w:rPr>
            <w:noProof/>
            <w:webHidden/>
          </w:rPr>
          <w:fldChar w:fldCharType="separate"/>
        </w:r>
        <w:r w:rsidR="007C5BCE">
          <w:rPr>
            <w:noProof/>
            <w:webHidden/>
          </w:rPr>
          <w:t>7</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41" w:history="1">
        <w:r w:rsidR="00E278C0" w:rsidRPr="00AF173A">
          <w:rPr>
            <w:rStyle w:val="Hyperlink"/>
            <w:rFonts w:ascii="Times New Roman" w:hAnsi="Times New Roman" w:cs="Times New Roman"/>
            <w:noProof/>
          </w:rPr>
          <w:t>5.3</w:t>
        </w:r>
        <w:r w:rsidR="00E278C0">
          <w:rPr>
            <w:rFonts w:eastAsiaTheme="minorEastAsia"/>
            <w:smallCaps w:val="0"/>
            <w:noProof/>
            <w:sz w:val="22"/>
            <w:szCs w:val="22"/>
          </w:rPr>
          <w:tab/>
        </w:r>
        <w:r w:rsidR="00E278C0" w:rsidRPr="00AF173A">
          <w:rPr>
            <w:rStyle w:val="Hyperlink"/>
            <w:rFonts w:ascii="Times New Roman" w:hAnsi="Times New Roman" w:cs="Times New Roman"/>
            <w:noProof/>
          </w:rPr>
          <w:t>Heading 3</w:t>
        </w:r>
        <w:r w:rsidR="00E278C0">
          <w:rPr>
            <w:noProof/>
            <w:webHidden/>
          </w:rPr>
          <w:tab/>
        </w:r>
        <w:r>
          <w:rPr>
            <w:noProof/>
            <w:webHidden/>
          </w:rPr>
          <w:fldChar w:fldCharType="begin"/>
        </w:r>
        <w:r w:rsidR="00E278C0">
          <w:rPr>
            <w:noProof/>
            <w:webHidden/>
          </w:rPr>
          <w:instrText xml:space="preserve"> PAGEREF _Toc447734741 \h </w:instrText>
        </w:r>
        <w:r>
          <w:rPr>
            <w:noProof/>
            <w:webHidden/>
          </w:rPr>
        </w:r>
        <w:r>
          <w:rPr>
            <w:noProof/>
            <w:webHidden/>
          </w:rPr>
          <w:fldChar w:fldCharType="separate"/>
        </w:r>
        <w:r w:rsidR="007C5BCE">
          <w:rPr>
            <w:noProof/>
            <w:webHidden/>
          </w:rPr>
          <w:t>7</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42" w:history="1">
        <w:r w:rsidR="00E278C0" w:rsidRPr="00AF173A">
          <w:rPr>
            <w:rStyle w:val="Hyperlink"/>
            <w:rFonts w:ascii="Times New Roman" w:hAnsi="Times New Roman" w:cs="Times New Roman"/>
            <w:noProof/>
          </w:rPr>
          <w:t>5.4</w:t>
        </w:r>
        <w:r w:rsidR="00E278C0">
          <w:rPr>
            <w:rFonts w:eastAsiaTheme="minorEastAsia"/>
            <w:smallCaps w:val="0"/>
            <w:noProof/>
            <w:sz w:val="22"/>
            <w:szCs w:val="22"/>
          </w:rPr>
          <w:tab/>
        </w:r>
        <w:r w:rsidR="00E278C0" w:rsidRPr="00AF173A">
          <w:rPr>
            <w:rStyle w:val="Hyperlink"/>
            <w:rFonts w:ascii="Times New Roman" w:hAnsi="Times New Roman" w:cs="Times New Roman"/>
            <w:noProof/>
          </w:rPr>
          <w:t>Heading n</w:t>
        </w:r>
        <w:r w:rsidR="00E278C0">
          <w:rPr>
            <w:noProof/>
            <w:webHidden/>
          </w:rPr>
          <w:tab/>
        </w:r>
        <w:r>
          <w:rPr>
            <w:noProof/>
            <w:webHidden/>
          </w:rPr>
          <w:fldChar w:fldCharType="begin"/>
        </w:r>
        <w:r w:rsidR="00E278C0">
          <w:rPr>
            <w:noProof/>
            <w:webHidden/>
          </w:rPr>
          <w:instrText xml:space="preserve"> PAGEREF _Toc447734742 \h </w:instrText>
        </w:r>
        <w:r>
          <w:rPr>
            <w:noProof/>
            <w:webHidden/>
          </w:rPr>
        </w:r>
        <w:r>
          <w:rPr>
            <w:noProof/>
            <w:webHidden/>
          </w:rPr>
          <w:fldChar w:fldCharType="separate"/>
        </w:r>
        <w:r w:rsidR="007C5BCE">
          <w:rPr>
            <w:noProof/>
            <w:webHidden/>
          </w:rPr>
          <w:t>7</w:t>
        </w:r>
        <w:r>
          <w:rPr>
            <w:noProof/>
            <w:webHidden/>
          </w:rPr>
          <w:fldChar w:fldCharType="end"/>
        </w:r>
      </w:hyperlink>
    </w:p>
    <w:p w:rsidR="00E278C0" w:rsidRDefault="00CC15F3">
      <w:pPr>
        <w:pStyle w:val="TOC1"/>
        <w:tabs>
          <w:tab w:val="left" w:pos="440"/>
          <w:tab w:val="right" w:leader="dot" w:pos="8297"/>
        </w:tabs>
        <w:rPr>
          <w:rFonts w:eastAsiaTheme="minorEastAsia"/>
          <w:b w:val="0"/>
          <w:bCs w:val="0"/>
          <w:caps w:val="0"/>
          <w:noProof/>
          <w:sz w:val="22"/>
          <w:szCs w:val="22"/>
        </w:rPr>
      </w:pPr>
      <w:hyperlink w:anchor="_Toc447734743" w:history="1">
        <w:r w:rsidR="00E278C0" w:rsidRPr="00AF173A">
          <w:rPr>
            <w:rStyle w:val="Hyperlink"/>
            <w:rFonts w:ascii="Times New Roman" w:hAnsi="Times New Roman" w:cs="Times New Roman"/>
            <w:noProof/>
          </w:rPr>
          <w:t>6</w:t>
        </w:r>
        <w:r w:rsidR="00E278C0">
          <w:rPr>
            <w:rFonts w:eastAsiaTheme="minorEastAsia"/>
            <w:b w:val="0"/>
            <w:bCs w:val="0"/>
            <w:caps w:val="0"/>
            <w:noProof/>
            <w:sz w:val="22"/>
            <w:szCs w:val="22"/>
          </w:rPr>
          <w:tab/>
        </w:r>
        <w:r w:rsidR="00E278C0" w:rsidRPr="00AF173A">
          <w:rPr>
            <w:rStyle w:val="Hyperlink"/>
            <w:rFonts w:ascii="Times New Roman" w:hAnsi="Times New Roman" w:cs="Times New Roman"/>
            <w:noProof/>
          </w:rPr>
          <w:t>CHAPTER ‘N+1’: Findings, Conclusions and Recommendations</w:t>
        </w:r>
        <w:r w:rsidR="00E278C0">
          <w:rPr>
            <w:noProof/>
            <w:webHidden/>
          </w:rPr>
          <w:tab/>
        </w:r>
        <w:r>
          <w:rPr>
            <w:noProof/>
            <w:webHidden/>
          </w:rPr>
          <w:fldChar w:fldCharType="begin"/>
        </w:r>
        <w:r w:rsidR="00E278C0">
          <w:rPr>
            <w:noProof/>
            <w:webHidden/>
          </w:rPr>
          <w:instrText xml:space="preserve"> PAGEREF _Toc447734743 \h </w:instrText>
        </w:r>
        <w:r>
          <w:rPr>
            <w:noProof/>
            <w:webHidden/>
          </w:rPr>
        </w:r>
        <w:r>
          <w:rPr>
            <w:noProof/>
            <w:webHidden/>
          </w:rPr>
          <w:fldChar w:fldCharType="separate"/>
        </w:r>
        <w:r w:rsidR="007C5BCE">
          <w:rPr>
            <w:noProof/>
            <w:webHidden/>
          </w:rPr>
          <w:t>8</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44" w:history="1">
        <w:r w:rsidR="00E278C0" w:rsidRPr="00AF173A">
          <w:rPr>
            <w:rStyle w:val="Hyperlink"/>
            <w:rFonts w:ascii="Times New Roman" w:hAnsi="Times New Roman" w:cs="Times New Roman"/>
            <w:noProof/>
          </w:rPr>
          <w:t>6.1</w:t>
        </w:r>
        <w:r w:rsidR="00E278C0">
          <w:rPr>
            <w:rFonts w:eastAsiaTheme="minorEastAsia"/>
            <w:smallCaps w:val="0"/>
            <w:noProof/>
            <w:sz w:val="22"/>
            <w:szCs w:val="22"/>
          </w:rPr>
          <w:tab/>
        </w:r>
        <w:r w:rsidR="00E278C0" w:rsidRPr="00AF173A">
          <w:rPr>
            <w:rStyle w:val="Hyperlink"/>
            <w:rFonts w:ascii="Times New Roman" w:hAnsi="Times New Roman" w:cs="Times New Roman"/>
            <w:noProof/>
          </w:rPr>
          <w:t>Findings</w:t>
        </w:r>
        <w:r w:rsidR="00E278C0">
          <w:rPr>
            <w:noProof/>
            <w:webHidden/>
          </w:rPr>
          <w:tab/>
        </w:r>
        <w:r>
          <w:rPr>
            <w:noProof/>
            <w:webHidden/>
          </w:rPr>
          <w:fldChar w:fldCharType="begin"/>
        </w:r>
        <w:r w:rsidR="00E278C0">
          <w:rPr>
            <w:noProof/>
            <w:webHidden/>
          </w:rPr>
          <w:instrText xml:space="preserve"> PAGEREF _Toc447734744 \h </w:instrText>
        </w:r>
        <w:r>
          <w:rPr>
            <w:noProof/>
            <w:webHidden/>
          </w:rPr>
        </w:r>
        <w:r>
          <w:rPr>
            <w:noProof/>
            <w:webHidden/>
          </w:rPr>
          <w:fldChar w:fldCharType="separate"/>
        </w:r>
        <w:r w:rsidR="007C5BCE">
          <w:rPr>
            <w:noProof/>
            <w:webHidden/>
          </w:rPr>
          <w:t>8</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45" w:history="1">
        <w:r w:rsidR="00E278C0" w:rsidRPr="00AF173A">
          <w:rPr>
            <w:rStyle w:val="Hyperlink"/>
            <w:rFonts w:ascii="Times New Roman" w:hAnsi="Times New Roman" w:cs="Times New Roman"/>
            <w:noProof/>
          </w:rPr>
          <w:t>6.2</w:t>
        </w:r>
        <w:r w:rsidR="00E278C0">
          <w:rPr>
            <w:rFonts w:eastAsiaTheme="minorEastAsia"/>
            <w:smallCaps w:val="0"/>
            <w:noProof/>
            <w:sz w:val="22"/>
            <w:szCs w:val="22"/>
          </w:rPr>
          <w:tab/>
        </w:r>
        <w:r w:rsidR="00E278C0" w:rsidRPr="00AF173A">
          <w:rPr>
            <w:rStyle w:val="Hyperlink"/>
            <w:rFonts w:ascii="Times New Roman" w:hAnsi="Times New Roman" w:cs="Times New Roman"/>
            <w:noProof/>
          </w:rPr>
          <w:t>Conclusions</w:t>
        </w:r>
        <w:r w:rsidR="00E278C0">
          <w:rPr>
            <w:noProof/>
            <w:webHidden/>
          </w:rPr>
          <w:tab/>
        </w:r>
        <w:r>
          <w:rPr>
            <w:noProof/>
            <w:webHidden/>
          </w:rPr>
          <w:fldChar w:fldCharType="begin"/>
        </w:r>
        <w:r w:rsidR="00E278C0">
          <w:rPr>
            <w:noProof/>
            <w:webHidden/>
          </w:rPr>
          <w:instrText xml:space="preserve"> PAGEREF _Toc447734745 \h </w:instrText>
        </w:r>
        <w:r>
          <w:rPr>
            <w:noProof/>
            <w:webHidden/>
          </w:rPr>
        </w:r>
        <w:r>
          <w:rPr>
            <w:noProof/>
            <w:webHidden/>
          </w:rPr>
          <w:fldChar w:fldCharType="separate"/>
        </w:r>
        <w:r w:rsidR="007C5BCE">
          <w:rPr>
            <w:noProof/>
            <w:webHidden/>
          </w:rPr>
          <w:t>8</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46" w:history="1">
        <w:r w:rsidR="00E278C0" w:rsidRPr="00AF173A">
          <w:rPr>
            <w:rStyle w:val="Hyperlink"/>
            <w:rFonts w:ascii="Times New Roman" w:hAnsi="Times New Roman" w:cs="Times New Roman"/>
            <w:noProof/>
          </w:rPr>
          <w:t>6.3</w:t>
        </w:r>
        <w:r w:rsidR="00E278C0">
          <w:rPr>
            <w:rFonts w:eastAsiaTheme="minorEastAsia"/>
            <w:smallCaps w:val="0"/>
            <w:noProof/>
            <w:sz w:val="22"/>
            <w:szCs w:val="22"/>
          </w:rPr>
          <w:tab/>
        </w:r>
        <w:r w:rsidR="00E278C0" w:rsidRPr="00AF173A">
          <w:rPr>
            <w:rStyle w:val="Hyperlink"/>
            <w:rFonts w:ascii="Times New Roman" w:hAnsi="Times New Roman" w:cs="Times New Roman"/>
            <w:noProof/>
          </w:rPr>
          <w:t>Recommendations</w:t>
        </w:r>
        <w:r w:rsidR="00E278C0">
          <w:rPr>
            <w:noProof/>
            <w:webHidden/>
          </w:rPr>
          <w:tab/>
        </w:r>
        <w:r>
          <w:rPr>
            <w:noProof/>
            <w:webHidden/>
          </w:rPr>
          <w:fldChar w:fldCharType="begin"/>
        </w:r>
        <w:r w:rsidR="00E278C0">
          <w:rPr>
            <w:noProof/>
            <w:webHidden/>
          </w:rPr>
          <w:instrText xml:space="preserve"> PAGEREF _Toc447734746 \h </w:instrText>
        </w:r>
        <w:r>
          <w:rPr>
            <w:noProof/>
            <w:webHidden/>
          </w:rPr>
        </w:r>
        <w:r>
          <w:rPr>
            <w:noProof/>
            <w:webHidden/>
          </w:rPr>
          <w:fldChar w:fldCharType="separate"/>
        </w:r>
        <w:r w:rsidR="007C5BCE">
          <w:rPr>
            <w:noProof/>
            <w:webHidden/>
          </w:rPr>
          <w:t>8</w:t>
        </w:r>
        <w:r>
          <w:rPr>
            <w:noProof/>
            <w:webHidden/>
          </w:rPr>
          <w:fldChar w:fldCharType="end"/>
        </w:r>
      </w:hyperlink>
    </w:p>
    <w:p w:rsidR="00E278C0" w:rsidRDefault="00CC15F3">
      <w:pPr>
        <w:pStyle w:val="TOC2"/>
        <w:tabs>
          <w:tab w:val="left" w:pos="880"/>
          <w:tab w:val="right" w:leader="dot" w:pos="8297"/>
        </w:tabs>
        <w:rPr>
          <w:rFonts w:eastAsiaTheme="minorEastAsia"/>
          <w:smallCaps w:val="0"/>
          <w:noProof/>
          <w:sz w:val="22"/>
          <w:szCs w:val="22"/>
        </w:rPr>
      </w:pPr>
      <w:hyperlink w:anchor="_Toc447734747" w:history="1">
        <w:r w:rsidR="00E278C0" w:rsidRPr="00AF173A">
          <w:rPr>
            <w:rStyle w:val="Hyperlink"/>
            <w:rFonts w:ascii="Times New Roman" w:hAnsi="Times New Roman" w:cs="Times New Roman"/>
            <w:noProof/>
          </w:rPr>
          <w:t>6.4</w:t>
        </w:r>
        <w:r w:rsidR="00E278C0">
          <w:rPr>
            <w:rFonts w:eastAsiaTheme="minorEastAsia"/>
            <w:smallCaps w:val="0"/>
            <w:noProof/>
            <w:sz w:val="22"/>
            <w:szCs w:val="22"/>
          </w:rPr>
          <w:tab/>
        </w:r>
        <w:r w:rsidR="00E278C0" w:rsidRPr="00AF173A">
          <w:rPr>
            <w:rStyle w:val="Hyperlink"/>
            <w:rFonts w:ascii="Times New Roman" w:hAnsi="Times New Roman" w:cs="Times New Roman"/>
            <w:noProof/>
          </w:rPr>
          <w:t>Future Work</w:t>
        </w:r>
        <w:r w:rsidR="00E278C0">
          <w:rPr>
            <w:noProof/>
            <w:webHidden/>
          </w:rPr>
          <w:tab/>
        </w:r>
        <w:r>
          <w:rPr>
            <w:noProof/>
            <w:webHidden/>
          </w:rPr>
          <w:fldChar w:fldCharType="begin"/>
        </w:r>
        <w:r w:rsidR="00E278C0">
          <w:rPr>
            <w:noProof/>
            <w:webHidden/>
          </w:rPr>
          <w:instrText xml:space="preserve"> PAGEREF _Toc447734747 \h </w:instrText>
        </w:r>
        <w:r>
          <w:rPr>
            <w:noProof/>
            <w:webHidden/>
          </w:rPr>
        </w:r>
        <w:r>
          <w:rPr>
            <w:noProof/>
            <w:webHidden/>
          </w:rPr>
          <w:fldChar w:fldCharType="separate"/>
        </w:r>
        <w:r w:rsidR="007C5BCE">
          <w:rPr>
            <w:noProof/>
            <w:webHidden/>
          </w:rPr>
          <w:t>8</w:t>
        </w:r>
        <w:r>
          <w:rPr>
            <w:noProof/>
            <w:webHidden/>
          </w:rPr>
          <w:fldChar w:fldCharType="end"/>
        </w:r>
      </w:hyperlink>
    </w:p>
    <w:p w:rsidR="00E278C0" w:rsidRDefault="00CC15F3">
      <w:pPr>
        <w:pStyle w:val="TOC1"/>
        <w:tabs>
          <w:tab w:val="left" w:pos="440"/>
          <w:tab w:val="right" w:leader="dot" w:pos="8297"/>
        </w:tabs>
        <w:rPr>
          <w:rFonts w:eastAsiaTheme="minorEastAsia"/>
          <w:b w:val="0"/>
          <w:bCs w:val="0"/>
          <w:caps w:val="0"/>
          <w:noProof/>
          <w:sz w:val="22"/>
          <w:szCs w:val="22"/>
        </w:rPr>
      </w:pPr>
      <w:hyperlink w:anchor="_Toc447734748" w:history="1">
        <w:r w:rsidR="00E278C0" w:rsidRPr="00AF173A">
          <w:rPr>
            <w:rStyle w:val="Hyperlink"/>
            <w:rFonts w:ascii="Times New Roman" w:hAnsi="Times New Roman" w:cs="Times New Roman"/>
            <w:noProof/>
          </w:rPr>
          <w:t>7</w:t>
        </w:r>
        <w:r w:rsidR="00E278C0">
          <w:rPr>
            <w:rFonts w:eastAsiaTheme="minorEastAsia"/>
            <w:b w:val="0"/>
            <w:bCs w:val="0"/>
            <w:caps w:val="0"/>
            <w:noProof/>
            <w:sz w:val="22"/>
            <w:szCs w:val="22"/>
          </w:rPr>
          <w:tab/>
        </w:r>
        <w:r w:rsidR="00E278C0" w:rsidRPr="00AF173A">
          <w:rPr>
            <w:rStyle w:val="Hyperlink"/>
            <w:rFonts w:ascii="Times New Roman" w:hAnsi="Times New Roman" w:cs="Times New Roman"/>
            <w:noProof/>
          </w:rPr>
          <w:t>END NOTES</w:t>
        </w:r>
        <w:r w:rsidR="00E278C0">
          <w:rPr>
            <w:noProof/>
            <w:webHidden/>
          </w:rPr>
          <w:tab/>
        </w:r>
        <w:r>
          <w:rPr>
            <w:noProof/>
            <w:webHidden/>
          </w:rPr>
          <w:fldChar w:fldCharType="begin"/>
        </w:r>
        <w:r w:rsidR="00E278C0">
          <w:rPr>
            <w:noProof/>
            <w:webHidden/>
          </w:rPr>
          <w:instrText xml:space="preserve"> PAGEREF _Toc447734748 \h </w:instrText>
        </w:r>
        <w:r>
          <w:rPr>
            <w:noProof/>
            <w:webHidden/>
          </w:rPr>
        </w:r>
        <w:r>
          <w:rPr>
            <w:noProof/>
            <w:webHidden/>
          </w:rPr>
          <w:fldChar w:fldCharType="separate"/>
        </w:r>
        <w:r w:rsidR="007C5BCE">
          <w:rPr>
            <w:noProof/>
            <w:webHidden/>
          </w:rPr>
          <w:t>9</w:t>
        </w:r>
        <w:r>
          <w:rPr>
            <w:noProof/>
            <w:webHidden/>
          </w:rPr>
          <w:fldChar w:fldCharType="end"/>
        </w:r>
      </w:hyperlink>
    </w:p>
    <w:p w:rsidR="00E278C0" w:rsidRDefault="00CC15F3">
      <w:pPr>
        <w:pStyle w:val="TOC1"/>
        <w:tabs>
          <w:tab w:val="left" w:pos="440"/>
          <w:tab w:val="right" w:leader="dot" w:pos="8297"/>
        </w:tabs>
        <w:rPr>
          <w:rFonts w:eastAsiaTheme="minorEastAsia"/>
          <w:b w:val="0"/>
          <w:bCs w:val="0"/>
          <w:caps w:val="0"/>
          <w:noProof/>
          <w:sz w:val="22"/>
          <w:szCs w:val="22"/>
        </w:rPr>
      </w:pPr>
      <w:hyperlink w:anchor="_Toc447734749" w:history="1">
        <w:r w:rsidR="00E278C0" w:rsidRPr="00AF173A">
          <w:rPr>
            <w:rStyle w:val="Hyperlink"/>
            <w:rFonts w:ascii="Times New Roman" w:hAnsi="Times New Roman" w:cs="Times New Roman"/>
            <w:noProof/>
          </w:rPr>
          <w:t>8</w:t>
        </w:r>
        <w:r w:rsidR="00E278C0">
          <w:rPr>
            <w:rFonts w:eastAsiaTheme="minorEastAsia"/>
            <w:b w:val="0"/>
            <w:bCs w:val="0"/>
            <w:caps w:val="0"/>
            <w:noProof/>
            <w:sz w:val="22"/>
            <w:szCs w:val="22"/>
          </w:rPr>
          <w:tab/>
        </w:r>
        <w:r w:rsidR="00E278C0" w:rsidRPr="00AF173A">
          <w:rPr>
            <w:rStyle w:val="Hyperlink"/>
            <w:rFonts w:ascii="Times New Roman" w:hAnsi="Times New Roman" w:cs="Times New Roman"/>
            <w:noProof/>
          </w:rPr>
          <w:t>BIBLIOGRAPHY</w:t>
        </w:r>
        <w:r w:rsidR="00E278C0">
          <w:rPr>
            <w:noProof/>
            <w:webHidden/>
          </w:rPr>
          <w:tab/>
        </w:r>
        <w:r>
          <w:rPr>
            <w:noProof/>
            <w:webHidden/>
          </w:rPr>
          <w:fldChar w:fldCharType="begin"/>
        </w:r>
        <w:r w:rsidR="00E278C0">
          <w:rPr>
            <w:noProof/>
            <w:webHidden/>
          </w:rPr>
          <w:instrText xml:space="preserve"> PAGEREF _Toc447734749 \h </w:instrText>
        </w:r>
        <w:r>
          <w:rPr>
            <w:noProof/>
            <w:webHidden/>
          </w:rPr>
        </w:r>
        <w:r>
          <w:rPr>
            <w:noProof/>
            <w:webHidden/>
          </w:rPr>
          <w:fldChar w:fldCharType="separate"/>
        </w:r>
        <w:r w:rsidR="007C5BCE">
          <w:rPr>
            <w:noProof/>
            <w:webHidden/>
          </w:rPr>
          <w:t>10</w:t>
        </w:r>
        <w:r>
          <w:rPr>
            <w:noProof/>
            <w:webHidden/>
          </w:rPr>
          <w:fldChar w:fldCharType="end"/>
        </w:r>
      </w:hyperlink>
    </w:p>
    <w:p w:rsidR="00E278C0" w:rsidRDefault="00CC15F3">
      <w:pPr>
        <w:pStyle w:val="TOC1"/>
        <w:tabs>
          <w:tab w:val="left" w:pos="440"/>
          <w:tab w:val="right" w:leader="dot" w:pos="8297"/>
        </w:tabs>
        <w:rPr>
          <w:rFonts w:eastAsiaTheme="minorEastAsia"/>
          <w:b w:val="0"/>
          <w:bCs w:val="0"/>
          <w:caps w:val="0"/>
          <w:noProof/>
          <w:sz w:val="22"/>
          <w:szCs w:val="22"/>
        </w:rPr>
      </w:pPr>
      <w:hyperlink w:anchor="_Toc447734750" w:history="1">
        <w:r w:rsidR="00E278C0" w:rsidRPr="00AF173A">
          <w:rPr>
            <w:rStyle w:val="Hyperlink"/>
            <w:rFonts w:ascii="Times New Roman" w:hAnsi="Times New Roman" w:cs="Times New Roman"/>
            <w:noProof/>
          </w:rPr>
          <w:t>9</w:t>
        </w:r>
        <w:r w:rsidR="00E278C0">
          <w:rPr>
            <w:rFonts w:eastAsiaTheme="minorEastAsia"/>
            <w:b w:val="0"/>
            <w:bCs w:val="0"/>
            <w:caps w:val="0"/>
            <w:noProof/>
            <w:sz w:val="22"/>
            <w:szCs w:val="22"/>
          </w:rPr>
          <w:tab/>
        </w:r>
        <w:r w:rsidR="00E278C0" w:rsidRPr="00AF173A">
          <w:rPr>
            <w:rStyle w:val="Hyperlink"/>
            <w:rFonts w:ascii="Times New Roman" w:hAnsi="Times New Roman" w:cs="Times New Roman"/>
            <w:noProof/>
          </w:rPr>
          <w:t>APPENDIX-A: ?????</w:t>
        </w:r>
        <w:r w:rsidR="00E278C0">
          <w:rPr>
            <w:noProof/>
            <w:webHidden/>
          </w:rPr>
          <w:tab/>
        </w:r>
        <w:r>
          <w:rPr>
            <w:noProof/>
            <w:webHidden/>
          </w:rPr>
          <w:fldChar w:fldCharType="begin"/>
        </w:r>
        <w:r w:rsidR="00E278C0">
          <w:rPr>
            <w:noProof/>
            <w:webHidden/>
          </w:rPr>
          <w:instrText xml:space="preserve"> PAGEREF _Toc447734750 \h </w:instrText>
        </w:r>
        <w:r>
          <w:rPr>
            <w:noProof/>
            <w:webHidden/>
          </w:rPr>
        </w:r>
        <w:r>
          <w:rPr>
            <w:noProof/>
            <w:webHidden/>
          </w:rPr>
          <w:fldChar w:fldCharType="separate"/>
        </w:r>
        <w:r w:rsidR="007C5BCE">
          <w:rPr>
            <w:noProof/>
            <w:webHidden/>
          </w:rPr>
          <w:t>11</w:t>
        </w:r>
        <w:r>
          <w:rPr>
            <w:noProof/>
            <w:webHidden/>
          </w:rPr>
          <w:fldChar w:fldCharType="end"/>
        </w:r>
      </w:hyperlink>
    </w:p>
    <w:p w:rsidR="00E278C0" w:rsidRDefault="00CC15F3">
      <w:pPr>
        <w:pStyle w:val="TOC1"/>
        <w:tabs>
          <w:tab w:val="left" w:pos="440"/>
          <w:tab w:val="right" w:leader="dot" w:pos="8297"/>
        </w:tabs>
        <w:rPr>
          <w:rFonts w:eastAsiaTheme="minorEastAsia"/>
          <w:b w:val="0"/>
          <w:bCs w:val="0"/>
          <w:caps w:val="0"/>
          <w:noProof/>
          <w:sz w:val="22"/>
          <w:szCs w:val="22"/>
        </w:rPr>
      </w:pPr>
      <w:hyperlink w:anchor="_Toc447734751" w:history="1">
        <w:r w:rsidR="00E278C0" w:rsidRPr="00AF173A">
          <w:rPr>
            <w:rStyle w:val="Hyperlink"/>
            <w:rFonts w:ascii="Times New Roman" w:hAnsi="Times New Roman" w:cs="Times New Roman"/>
            <w:noProof/>
          </w:rPr>
          <w:t>10</w:t>
        </w:r>
        <w:r w:rsidR="00E278C0">
          <w:rPr>
            <w:rFonts w:eastAsiaTheme="minorEastAsia"/>
            <w:b w:val="0"/>
            <w:bCs w:val="0"/>
            <w:caps w:val="0"/>
            <w:noProof/>
            <w:sz w:val="22"/>
            <w:szCs w:val="22"/>
          </w:rPr>
          <w:tab/>
        </w:r>
        <w:r w:rsidR="00E278C0" w:rsidRPr="00AF173A">
          <w:rPr>
            <w:rStyle w:val="Hyperlink"/>
            <w:rFonts w:ascii="Times New Roman" w:hAnsi="Times New Roman" w:cs="Times New Roman"/>
            <w:noProof/>
          </w:rPr>
          <w:t>APPENDIX-B: ?????</w:t>
        </w:r>
        <w:r w:rsidR="00E278C0">
          <w:rPr>
            <w:noProof/>
            <w:webHidden/>
          </w:rPr>
          <w:tab/>
        </w:r>
        <w:r>
          <w:rPr>
            <w:noProof/>
            <w:webHidden/>
          </w:rPr>
          <w:fldChar w:fldCharType="begin"/>
        </w:r>
        <w:r w:rsidR="00E278C0">
          <w:rPr>
            <w:noProof/>
            <w:webHidden/>
          </w:rPr>
          <w:instrText xml:space="preserve"> PAGEREF _Toc447734751 \h </w:instrText>
        </w:r>
        <w:r>
          <w:rPr>
            <w:noProof/>
            <w:webHidden/>
          </w:rPr>
        </w:r>
        <w:r>
          <w:rPr>
            <w:noProof/>
            <w:webHidden/>
          </w:rPr>
          <w:fldChar w:fldCharType="separate"/>
        </w:r>
        <w:r w:rsidR="007C5BCE">
          <w:rPr>
            <w:noProof/>
            <w:webHidden/>
          </w:rPr>
          <w:t>11</w:t>
        </w:r>
        <w:r>
          <w:rPr>
            <w:noProof/>
            <w:webHidden/>
          </w:rPr>
          <w:fldChar w:fldCharType="end"/>
        </w:r>
      </w:hyperlink>
    </w:p>
    <w:p w:rsidR="00E278C0" w:rsidRDefault="00CC15F3">
      <w:pPr>
        <w:pStyle w:val="TOC1"/>
        <w:tabs>
          <w:tab w:val="left" w:pos="440"/>
          <w:tab w:val="right" w:leader="dot" w:pos="8297"/>
        </w:tabs>
        <w:rPr>
          <w:rFonts w:eastAsiaTheme="minorEastAsia"/>
          <w:b w:val="0"/>
          <w:bCs w:val="0"/>
          <w:caps w:val="0"/>
          <w:noProof/>
          <w:sz w:val="22"/>
          <w:szCs w:val="22"/>
        </w:rPr>
      </w:pPr>
      <w:hyperlink w:anchor="_Toc447734752" w:history="1">
        <w:r w:rsidR="00E278C0" w:rsidRPr="00AF173A">
          <w:rPr>
            <w:rStyle w:val="Hyperlink"/>
            <w:rFonts w:ascii="Times New Roman" w:hAnsi="Times New Roman" w:cs="Times New Roman"/>
            <w:noProof/>
          </w:rPr>
          <w:t>11</w:t>
        </w:r>
        <w:r w:rsidR="00E278C0">
          <w:rPr>
            <w:rFonts w:eastAsiaTheme="minorEastAsia"/>
            <w:b w:val="0"/>
            <w:bCs w:val="0"/>
            <w:caps w:val="0"/>
            <w:noProof/>
            <w:sz w:val="22"/>
            <w:szCs w:val="22"/>
          </w:rPr>
          <w:tab/>
        </w:r>
        <w:r w:rsidR="00E278C0" w:rsidRPr="00AF173A">
          <w:rPr>
            <w:rStyle w:val="Hyperlink"/>
            <w:rFonts w:ascii="Times New Roman" w:hAnsi="Times New Roman" w:cs="Times New Roman"/>
            <w:noProof/>
          </w:rPr>
          <w:t>APPENDIX-Z: ?????</w:t>
        </w:r>
        <w:r w:rsidR="00E278C0">
          <w:rPr>
            <w:noProof/>
            <w:webHidden/>
          </w:rPr>
          <w:tab/>
        </w:r>
        <w:r>
          <w:rPr>
            <w:noProof/>
            <w:webHidden/>
          </w:rPr>
          <w:fldChar w:fldCharType="begin"/>
        </w:r>
        <w:r w:rsidR="00E278C0">
          <w:rPr>
            <w:noProof/>
            <w:webHidden/>
          </w:rPr>
          <w:instrText xml:space="preserve"> PAGEREF _Toc447734752 \h </w:instrText>
        </w:r>
        <w:r>
          <w:rPr>
            <w:noProof/>
            <w:webHidden/>
          </w:rPr>
        </w:r>
        <w:r>
          <w:rPr>
            <w:noProof/>
            <w:webHidden/>
          </w:rPr>
          <w:fldChar w:fldCharType="separate"/>
        </w:r>
        <w:r w:rsidR="007C5BCE">
          <w:rPr>
            <w:noProof/>
            <w:webHidden/>
          </w:rPr>
          <w:t>11</w:t>
        </w:r>
        <w:r>
          <w:rPr>
            <w:noProof/>
            <w:webHidden/>
          </w:rPr>
          <w:fldChar w:fldCharType="end"/>
        </w:r>
      </w:hyperlink>
    </w:p>
    <w:p w:rsidR="00A1556B" w:rsidRDefault="00CC15F3" w:rsidP="00A1556B">
      <w:r>
        <w:fldChar w:fldCharType="end"/>
      </w:r>
    </w:p>
    <w:p w:rsidR="00A1556B" w:rsidRDefault="00A1556B" w:rsidP="00A1556B"/>
    <w:p w:rsidR="00444BF9" w:rsidRPr="00A1556B" w:rsidRDefault="00444BF9" w:rsidP="00A1556B">
      <w:pPr>
        <w:sectPr w:rsidR="00444BF9" w:rsidRPr="00A1556B" w:rsidSect="003967F2">
          <w:footerReference w:type="default" r:id="rId11"/>
          <w:footerReference w:type="first" r:id="rId12"/>
          <w:pgSz w:w="11907" w:h="16839" w:code="9"/>
          <w:pgMar w:top="1440" w:right="2160" w:bottom="270" w:left="1440" w:header="720" w:footer="720" w:gutter="0"/>
          <w:pgNumType w:fmt="upperRoman" w:start="1"/>
          <w:cols w:space="720"/>
          <w:titlePg/>
          <w:docGrid w:linePitch="360"/>
        </w:sectPr>
      </w:pPr>
    </w:p>
    <w:p w:rsidR="00FC2DC8" w:rsidRPr="005409B7" w:rsidRDefault="00FC2DC8" w:rsidP="00C36286">
      <w:pPr>
        <w:pStyle w:val="Heading1"/>
        <w:spacing w:before="0" w:line="360" w:lineRule="auto"/>
        <w:rPr>
          <w:rFonts w:ascii="Times New Roman" w:hAnsi="Times New Roman" w:cs="Times New Roman"/>
          <w:color w:val="000000" w:themeColor="text1"/>
          <w:sz w:val="32"/>
          <w:szCs w:val="32"/>
          <w:u w:val="single"/>
        </w:rPr>
      </w:pPr>
      <w:bookmarkStart w:id="23" w:name="_Toc376196260"/>
      <w:bookmarkStart w:id="24" w:name="_Toc447734703"/>
      <w:r w:rsidRPr="005409B7">
        <w:rPr>
          <w:rFonts w:ascii="Times New Roman" w:hAnsi="Times New Roman" w:cs="Times New Roman"/>
          <w:color w:val="000000" w:themeColor="text1"/>
          <w:sz w:val="32"/>
          <w:szCs w:val="32"/>
          <w:u w:val="single"/>
        </w:rPr>
        <w:lastRenderedPageBreak/>
        <w:t>CHAPTER ONE: INTRODUCTION</w:t>
      </w:r>
      <w:bookmarkEnd w:id="23"/>
      <w:bookmarkEnd w:id="24"/>
    </w:p>
    <w:p w:rsidR="00662E19" w:rsidRPr="00F425E3" w:rsidRDefault="00662E19" w:rsidP="00C36286">
      <w:pPr>
        <w:pStyle w:val="Heading2"/>
        <w:spacing w:before="0" w:line="360" w:lineRule="auto"/>
        <w:rPr>
          <w:rFonts w:ascii="Times New Roman" w:hAnsi="Times New Roman" w:cs="Times New Roman"/>
          <w:sz w:val="28"/>
          <w:u w:val="single"/>
        </w:rPr>
      </w:pPr>
      <w:bookmarkStart w:id="25" w:name="_Toc376196261"/>
      <w:bookmarkStart w:id="26" w:name="_Toc447734704"/>
      <w:r w:rsidRPr="00F425E3">
        <w:rPr>
          <w:rFonts w:ascii="Times New Roman" w:hAnsi="Times New Roman" w:cs="Times New Roman"/>
          <w:color w:val="auto"/>
          <w:sz w:val="28"/>
          <w:u w:val="single"/>
        </w:rPr>
        <w:t>Purpose</w:t>
      </w:r>
      <w:bookmarkEnd w:id="25"/>
      <w:bookmarkEnd w:id="26"/>
    </w:p>
    <w:p w:rsidR="00593268" w:rsidRPr="005409B7" w:rsidRDefault="00634C9C" w:rsidP="00C36286">
      <w:pPr>
        <w:spacing w:after="0" w:line="360" w:lineRule="auto"/>
        <w:jc w:val="both"/>
        <w:rPr>
          <w:rFonts w:ascii="Times New Roman" w:hAnsi="Times New Roman" w:cs="Times New Roman"/>
          <w:sz w:val="24"/>
          <w:szCs w:val="24"/>
        </w:rPr>
      </w:pPr>
      <w:r w:rsidRPr="005409B7">
        <w:rPr>
          <w:rFonts w:ascii="Times New Roman" w:hAnsi="Times New Roman" w:cs="Times New Roman"/>
          <w:sz w:val="24"/>
          <w:szCs w:val="24"/>
        </w:rPr>
        <w:t>???</w:t>
      </w:r>
    </w:p>
    <w:p w:rsidR="00C1033A" w:rsidRPr="00F425E3" w:rsidRDefault="00593268" w:rsidP="00C36286">
      <w:pPr>
        <w:pStyle w:val="Heading2"/>
        <w:spacing w:before="0" w:line="360" w:lineRule="auto"/>
        <w:rPr>
          <w:rFonts w:ascii="Times New Roman" w:hAnsi="Times New Roman" w:cs="Times New Roman"/>
          <w:color w:val="auto"/>
          <w:sz w:val="28"/>
          <w:u w:val="single"/>
        </w:rPr>
      </w:pPr>
      <w:bookmarkStart w:id="27" w:name="_Toc376196262"/>
      <w:bookmarkStart w:id="28" w:name="_Toc447734705"/>
      <w:r w:rsidRPr="00F425E3">
        <w:rPr>
          <w:rFonts w:ascii="Times New Roman" w:hAnsi="Times New Roman" w:cs="Times New Roman"/>
          <w:color w:val="auto"/>
          <w:sz w:val="28"/>
          <w:u w:val="single"/>
        </w:rPr>
        <w:t>Scope of Work</w:t>
      </w:r>
      <w:bookmarkEnd w:id="27"/>
      <w:bookmarkEnd w:id="28"/>
    </w:p>
    <w:p w:rsidR="00593268" w:rsidRPr="005409B7" w:rsidRDefault="00634C9C" w:rsidP="00C36286">
      <w:pPr>
        <w:spacing w:after="0" w:line="360" w:lineRule="auto"/>
        <w:jc w:val="both"/>
        <w:rPr>
          <w:rFonts w:ascii="Times New Roman" w:hAnsi="Times New Roman" w:cs="Times New Roman"/>
          <w:sz w:val="24"/>
          <w:szCs w:val="24"/>
        </w:rPr>
      </w:pPr>
      <w:r w:rsidRPr="005409B7">
        <w:rPr>
          <w:rFonts w:ascii="Times New Roman" w:hAnsi="Times New Roman" w:cs="Times New Roman"/>
          <w:sz w:val="24"/>
          <w:szCs w:val="24"/>
        </w:rPr>
        <w:t>????</w:t>
      </w:r>
    </w:p>
    <w:p w:rsidR="004721D7" w:rsidRPr="00F425E3" w:rsidRDefault="003E0221" w:rsidP="00C36286">
      <w:pPr>
        <w:pStyle w:val="Heading2"/>
        <w:spacing w:before="0" w:line="360" w:lineRule="auto"/>
        <w:rPr>
          <w:rFonts w:ascii="Times New Roman" w:hAnsi="Times New Roman" w:cs="Times New Roman"/>
          <w:color w:val="auto"/>
          <w:sz w:val="28"/>
          <w:u w:val="single"/>
        </w:rPr>
      </w:pPr>
      <w:bookmarkStart w:id="29" w:name="_Toc376196263"/>
      <w:bookmarkStart w:id="30" w:name="_Toc447734706"/>
      <w:r w:rsidRPr="00F425E3">
        <w:rPr>
          <w:rFonts w:ascii="Times New Roman" w:hAnsi="Times New Roman" w:cs="Times New Roman"/>
          <w:color w:val="auto"/>
          <w:sz w:val="28"/>
          <w:u w:val="single"/>
        </w:rPr>
        <w:t>Research Title</w:t>
      </w:r>
      <w:bookmarkEnd w:id="29"/>
      <w:bookmarkEnd w:id="30"/>
    </w:p>
    <w:p w:rsidR="00A34DF5" w:rsidRPr="005409B7" w:rsidRDefault="00634C9C" w:rsidP="00C36286">
      <w:pPr>
        <w:spacing w:after="0" w:line="360" w:lineRule="auto"/>
        <w:jc w:val="both"/>
        <w:rPr>
          <w:rFonts w:ascii="Times New Roman" w:hAnsi="Times New Roman" w:cs="Times New Roman"/>
          <w:sz w:val="24"/>
          <w:szCs w:val="24"/>
        </w:rPr>
      </w:pPr>
      <w:r w:rsidRPr="005409B7">
        <w:rPr>
          <w:rFonts w:ascii="Times New Roman" w:hAnsi="Times New Roman" w:cs="Times New Roman"/>
          <w:i/>
          <w:sz w:val="24"/>
          <w:szCs w:val="24"/>
        </w:rPr>
        <w:t>State topic</w:t>
      </w:r>
    </w:p>
    <w:p w:rsidR="00E6638A" w:rsidRPr="00F425E3" w:rsidRDefault="00E6638A" w:rsidP="00C36286">
      <w:pPr>
        <w:pStyle w:val="Heading2"/>
        <w:spacing w:before="0" w:line="360" w:lineRule="auto"/>
        <w:rPr>
          <w:rFonts w:ascii="Times New Roman" w:hAnsi="Times New Roman" w:cs="Times New Roman"/>
          <w:color w:val="auto"/>
          <w:sz w:val="28"/>
          <w:u w:val="single"/>
        </w:rPr>
      </w:pPr>
      <w:bookmarkStart w:id="31" w:name="_Toc376196264"/>
      <w:bookmarkStart w:id="32" w:name="_Toc447734707"/>
      <w:r w:rsidRPr="00F425E3">
        <w:rPr>
          <w:rFonts w:ascii="Times New Roman" w:hAnsi="Times New Roman" w:cs="Times New Roman"/>
          <w:color w:val="auto"/>
          <w:sz w:val="28"/>
          <w:u w:val="single"/>
        </w:rPr>
        <w:t>Significance of the Study</w:t>
      </w:r>
      <w:bookmarkEnd w:id="31"/>
      <w:bookmarkEnd w:id="32"/>
    </w:p>
    <w:p w:rsidR="00634C9C" w:rsidRPr="005409B7" w:rsidRDefault="00634C9C" w:rsidP="00C36286">
      <w:pPr>
        <w:spacing w:after="0" w:line="360" w:lineRule="auto"/>
        <w:jc w:val="both"/>
        <w:rPr>
          <w:rFonts w:ascii="Times New Roman" w:hAnsi="Times New Roman" w:cs="Times New Roman"/>
          <w:sz w:val="24"/>
          <w:szCs w:val="24"/>
        </w:rPr>
      </w:pPr>
      <w:r w:rsidRPr="005409B7">
        <w:rPr>
          <w:rFonts w:ascii="Times New Roman" w:hAnsi="Times New Roman" w:cs="Times New Roman"/>
          <w:sz w:val="24"/>
          <w:szCs w:val="24"/>
        </w:rPr>
        <w:t>???</w:t>
      </w:r>
    </w:p>
    <w:p w:rsidR="00B05D94" w:rsidRPr="00F425E3" w:rsidRDefault="00B05D94" w:rsidP="00C36286">
      <w:pPr>
        <w:pStyle w:val="Heading2"/>
        <w:spacing w:before="0" w:line="360" w:lineRule="auto"/>
        <w:rPr>
          <w:rFonts w:ascii="Times New Roman" w:hAnsi="Times New Roman" w:cs="Times New Roman"/>
          <w:color w:val="auto"/>
          <w:sz w:val="28"/>
          <w:u w:val="single"/>
        </w:rPr>
      </w:pPr>
      <w:bookmarkStart w:id="33" w:name="_Toc376196265"/>
      <w:bookmarkStart w:id="34" w:name="_Toc447734708"/>
      <w:r w:rsidRPr="00F425E3">
        <w:rPr>
          <w:rFonts w:ascii="Times New Roman" w:hAnsi="Times New Roman" w:cs="Times New Roman"/>
          <w:color w:val="auto"/>
          <w:sz w:val="28"/>
          <w:u w:val="single"/>
        </w:rPr>
        <w:t>The Major Research Questions of the Study</w:t>
      </w:r>
      <w:bookmarkEnd w:id="33"/>
      <w:bookmarkEnd w:id="34"/>
    </w:p>
    <w:p w:rsidR="00B05D94" w:rsidRPr="00196CC9" w:rsidRDefault="00071BFC" w:rsidP="00C36286">
      <w:pPr>
        <w:pStyle w:val="Heading3"/>
        <w:spacing w:before="0" w:line="360" w:lineRule="auto"/>
        <w:rPr>
          <w:rFonts w:ascii="Times New Roman" w:hAnsi="Times New Roman" w:cs="Times New Roman"/>
          <w:sz w:val="24"/>
          <w:u w:val="single"/>
        </w:rPr>
      </w:pPr>
      <w:bookmarkStart w:id="35" w:name="_Toc376196266"/>
      <w:bookmarkStart w:id="36" w:name="_Toc447734709"/>
      <w:r w:rsidRPr="00196CC9">
        <w:rPr>
          <w:rFonts w:ascii="Times New Roman" w:hAnsi="Times New Roman" w:cs="Times New Roman"/>
          <w:color w:val="auto"/>
          <w:sz w:val="24"/>
          <w:u w:val="single"/>
        </w:rPr>
        <w:t xml:space="preserve">Research </w:t>
      </w:r>
      <w:r w:rsidR="007E4B2B" w:rsidRPr="00196CC9">
        <w:rPr>
          <w:rFonts w:ascii="Times New Roman" w:hAnsi="Times New Roman" w:cs="Times New Roman"/>
          <w:color w:val="auto"/>
          <w:sz w:val="24"/>
          <w:u w:val="single"/>
        </w:rPr>
        <w:t>Question</w:t>
      </w:r>
      <w:r w:rsidRPr="00196CC9">
        <w:rPr>
          <w:rFonts w:ascii="Times New Roman" w:hAnsi="Times New Roman" w:cs="Times New Roman"/>
          <w:color w:val="auto"/>
          <w:sz w:val="24"/>
          <w:u w:val="single"/>
        </w:rPr>
        <w:t xml:space="preserve"> 1</w:t>
      </w:r>
      <w:bookmarkEnd w:id="35"/>
      <w:bookmarkEnd w:id="36"/>
    </w:p>
    <w:p w:rsidR="0043703F" w:rsidRPr="005409B7" w:rsidRDefault="00634C9C" w:rsidP="00C36286">
      <w:pPr>
        <w:spacing w:after="0" w:line="360" w:lineRule="auto"/>
        <w:jc w:val="both"/>
        <w:rPr>
          <w:rFonts w:ascii="Times New Roman" w:hAnsi="Times New Roman" w:cs="Times New Roman"/>
          <w:sz w:val="24"/>
          <w:szCs w:val="24"/>
        </w:rPr>
      </w:pPr>
      <w:r w:rsidRPr="005409B7">
        <w:rPr>
          <w:rFonts w:ascii="Times New Roman" w:hAnsi="Times New Roman" w:cs="Times New Roman"/>
          <w:sz w:val="24"/>
          <w:szCs w:val="24"/>
        </w:rPr>
        <w:t>Explain the rational of the research question:</w:t>
      </w:r>
    </w:p>
    <w:p w:rsidR="005F1A60" w:rsidRPr="005409B7" w:rsidRDefault="00634C9C" w:rsidP="00C36286">
      <w:pPr>
        <w:pStyle w:val="ListParagraph"/>
        <w:numPr>
          <w:ilvl w:val="1"/>
          <w:numId w:val="2"/>
        </w:numPr>
        <w:spacing w:after="0" w:line="360" w:lineRule="auto"/>
        <w:ind w:left="1260" w:hanging="540"/>
        <w:jc w:val="both"/>
        <w:rPr>
          <w:rFonts w:ascii="Times New Roman" w:hAnsi="Times New Roman" w:cs="Times New Roman"/>
          <w:i/>
          <w:sz w:val="24"/>
          <w:szCs w:val="24"/>
        </w:rPr>
      </w:pPr>
      <w:r w:rsidRPr="005409B7">
        <w:rPr>
          <w:rFonts w:ascii="Times New Roman" w:hAnsi="Times New Roman" w:cs="Times New Roman"/>
          <w:i/>
          <w:sz w:val="24"/>
          <w:szCs w:val="24"/>
        </w:rPr>
        <w:t>????????</w:t>
      </w:r>
    </w:p>
    <w:p w:rsidR="00634C9C" w:rsidRPr="005409B7" w:rsidRDefault="00634C9C" w:rsidP="00C36286">
      <w:pPr>
        <w:pStyle w:val="ListParagraph"/>
        <w:spacing w:after="0" w:line="360" w:lineRule="auto"/>
        <w:ind w:left="1260"/>
        <w:jc w:val="both"/>
        <w:rPr>
          <w:rFonts w:ascii="Times New Roman" w:hAnsi="Times New Roman" w:cs="Times New Roman"/>
          <w:i/>
          <w:sz w:val="24"/>
          <w:szCs w:val="24"/>
        </w:rPr>
      </w:pPr>
      <w:r w:rsidRPr="005409B7">
        <w:rPr>
          <w:rFonts w:ascii="Times New Roman" w:hAnsi="Times New Roman" w:cs="Times New Roman"/>
          <w:i/>
          <w:sz w:val="24"/>
          <w:szCs w:val="24"/>
        </w:rPr>
        <w:t>State sub research questions</w:t>
      </w:r>
      <w:r w:rsidR="00196CC9">
        <w:rPr>
          <w:rFonts w:ascii="Times New Roman" w:hAnsi="Times New Roman" w:cs="Times New Roman"/>
          <w:i/>
          <w:sz w:val="24"/>
          <w:szCs w:val="24"/>
        </w:rPr>
        <w:t xml:space="preserve"> (if any)</w:t>
      </w:r>
      <w:r w:rsidRPr="005409B7">
        <w:rPr>
          <w:rFonts w:ascii="Times New Roman" w:hAnsi="Times New Roman" w:cs="Times New Roman"/>
          <w:i/>
          <w:sz w:val="24"/>
          <w:szCs w:val="24"/>
        </w:rPr>
        <w:t>?</w:t>
      </w:r>
    </w:p>
    <w:p w:rsidR="009D6CB4" w:rsidRPr="005409B7" w:rsidRDefault="00C60734" w:rsidP="00C36286">
      <w:pPr>
        <w:spacing w:after="0" w:line="360" w:lineRule="auto"/>
        <w:jc w:val="both"/>
        <w:rPr>
          <w:rFonts w:ascii="Times New Roman" w:hAnsi="Times New Roman" w:cs="Times New Roman"/>
          <w:sz w:val="24"/>
          <w:szCs w:val="24"/>
        </w:rPr>
      </w:pPr>
      <w:r w:rsidRPr="005409B7">
        <w:rPr>
          <w:rFonts w:ascii="Times New Roman" w:hAnsi="Times New Roman" w:cs="Times New Roman"/>
          <w:i/>
          <w:sz w:val="24"/>
          <w:szCs w:val="24"/>
        </w:rPr>
        <w:t xml:space="preserve">Solution Methodology: </w:t>
      </w:r>
      <w:r w:rsidR="00634C9C" w:rsidRPr="005409B7">
        <w:rPr>
          <w:rFonts w:ascii="Times New Roman" w:hAnsi="Times New Roman" w:cs="Times New Roman"/>
          <w:sz w:val="24"/>
          <w:szCs w:val="24"/>
        </w:rPr>
        <w:t>how will you answer this research question generally?</w:t>
      </w:r>
    </w:p>
    <w:p w:rsidR="00634C9C" w:rsidRPr="00196CC9" w:rsidRDefault="00634C9C" w:rsidP="00C36286">
      <w:pPr>
        <w:pStyle w:val="Heading3"/>
        <w:spacing w:before="0" w:line="360" w:lineRule="auto"/>
        <w:rPr>
          <w:rFonts w:ascii="Times New Roman" w:hAnsi="Times New Roman" w:cs="Times New Roman"/>
          <w:sz w:val="24"/>
          <w:u w:val="single"/>
        </w:rPr>
      </w:pPr>
      <w:bookmarkStart w:id="37" w:name="_Toc376196267"/>
      <w:bookmarkStart w:id="38" w:name="_Toc447734710"/>
      <w:r w:rsidRPr="00196CC9">
        <w:rPr>
          <w:rFonts w:ascii="Times New Roman" w:hAnsi="Times New Roman" w:cs="Times New Roman"/>
          <w:color w:val="auto"/>
          <w:sz w:val="24"/>
          <w:u w:val="single"/>
        </w:rPr>
        <w:t>Research Question 2</w:t>
      </w:r>
      <w:bookmarkEnd w:id="37"/>
      <w:bookmarkEnd w:id="38"/>
    </w:p>
    <w:p w:rsidR="00634C9C" w:rsidRPr="005409B7" w:rsidRDefault="00634C9C" w:rsidP="00C36286">
      <w:pPr>
        <w:spacing w:after="0" w:line="360" w:lineRule="auto"/>
        <w:jc w:val="both"/>
        <w:rPr>
          <w:rFonts w:ascii="Times New Roman" w:hAnsi="Times New Roman" w:cs="Times New Roman"/>
          <w:sz w:val="24"/>
          <w:szCs w:val="24"/>
        </w:rPr>
      </w:pPr>
      <w:r w:rsidRPr="005409B7">
        <w:rPr>
          <w:rFonts w:ascii="Times New Roman" w:hAnsi="Times New Roman" w:cs="Times New Roman"/>
          <w:sz w:val="24"/>
          <w:szCs w:val="24"/>
        </w:rPr>
        <w:t>Explain the rational of the research question:</w:t>
      </w:r>
    </w:p>
    <w:p w:rsidR="00634C9C" w:rsidRPr="005409B7" w:rsidRDefault="00634C9C" w:rsidP="00C36286">
      <w:pPr>
        <w:pStyle w:val="ListParagraph"/>
        <w:numPr>
          <w:ilvl w:val="1"/>
          <w:numId w:val="2"/>
        </w:numPr>
        <w:spacing w:after="0" w:line="360" w:lineRule="auto"/>
        <w:ind w:left="1260" w:hanging="540"/>
        <w:jc w:val="both"/>
        <w:rPr>
          <w:rFonts w:ascii="Times New Roman" w:hAnsi="Times New Roman" w:cs="Times New Roman"/>
          <w:i/>
          <w:sz w:val="24"/>
          <w:szCs w:val="24"/>
        </w:rPr>
      </w:pPr>
      <w:r w:rsidRPr="005409B7">
        <w:rPr>
          <w:rFonts w:ascii="Times New Roman" w:hAnsi="Times New Roman" w:cs="Times New Roman"/>
          <w:i/>
          <w:sz w:val="24"/>
          <w:szCs w:val="24"/>
        </w:rPr>
        <w:t>????????</w:t>
      </w:r>
    </w:p>
    <w:p w:rsidR="00196CC9" w:rsidRPr="005409B7" w:rsidRDefault="00196CC9" w:rsidP="00196CC9">
      <w:pPr>
        <w:pStyle w:val="ListParagraph"/>
        <w:spacing w:after="0" w:line="360" w:lineRule="auto"/>
        <w:ind w:left="1260"/>
        <w:jc w:val="both"/>
        <w:rPr>
          <w:rFonts w:ascii="Times New Roman" w:hAnsi="Times New Roman" w:cs="Times New Roman"/>
          <w:i/>
          <w:sz w:val="24"/>
          <w:szCs w:val="24"/>
        </w:rPr>
      </w:pPr>
      <w:r w:rsidRPr="005409B7">
        <w:rPr>
          <w:rFonts w:ascii="Times New Roman" w:hAnsi="Times New Roman" w:cs="Times New Roman"/>
          <w:i/>
          <w:sz w:val="24"/>
          <w:szCs w:val="24"/>
        </w:rPr>
        <w:t>State sub research questions</w:t>
      </w:r>
      <w:r>
        <w:rPr>
          <w:rFonts w:ascii="Times New Roman" w:hAnsi="Times New Roman" w:cs="Times New Roman"/>
          <w:i/>
          <w:sz w:val="24"/>
          <w:szCs w:val="24"/>
        </w:rPr>
        <w:t xml:space="preserve"> (if any)</w:t>
      </w:r>
      <w:r w:rsidRPr="005409B7">
        <w:rPr>
          <w:rFonts w:ascii="Times New Roman" w:hAnsi="Times New Roman" w:cs="Times New Roman"/>
          <w:i/>
          <w:sz w:val="24"/>
          <w:szCs w:val="24"/>
        </w:rPr>
        <w:t>?</w:t>
      </w:r>
    </w:p>
    <w:p w:rsidR="00634C9C" w:rsidRPr="005409B7" w:rsidRDefault="00634C9C" w:rsidP="00C36286">
      <w:pPr>
        <w:spacing w:after="0" w:line="360" w:lineRule="auto"/>
        <w:jc w:val="both"/>
        <w:rPr>
          <w:rFonts w:ascii="Times New Roman" w:hAnsi="Times New Roman" w:cs="Times New Roman"/>
          <w:sz w:val="24"/>
          <w:szCs w:val="24"/>
        </w:rPr>
      </w:pPr>
      <w:r w:rsidRPr="005409B7">
        <w:rPr>
          <w:rFonts w:ascii="Times New Roman" w:hAnsi="Times New Roman" w:cs="Times New Roman"/>
          <w:i/>
          <w:sz w:val="24"/>
          <w:szCs w:val="24"/>
        </w:rPr>
        <w:t xml:space="preserve">Solution Methodology: </w:t>
      </w:r>
      <w:r w:rsidRPr="005409B7">
        <w:rPr>
          <w:rFonts w:ascii="Times New Roman" w:hAnsi="Times New Roman" w:cs="Times New Roman"/>
          <w:sz w:val="24"/>
          <w:szCs w:val="24"/>
        </w:rPr>
        <w:t>how will you answer this research question generally?</w:t>
      </w:r>
    </w:p>
    <w:p w:rsidR="00634C9C" w:rsidRPr="00196CC9" w:rsidRDefault="00634C9C" w:rsidP="00C36286">
      <w:pPr>
        <w:pStyle w:val="Heading3"/>
        <w:spacing w:before="0" w:line="360" w:lineRule="auto"/>
        <w:rPr>
          <w:rFonts w:ascii="Times New Roman" w:hAnsi="Times New Roman" w:cs="Times New Roman"/>
          <w:sz w:val="24"/>
          <w:u w:val="single"/>
        </w:rPr>
      </w:pPr>
      <w:bookmarkStart w:id="39" w:name="_Toc376196268"/>
      <w:bookmarkStart w:id="40" w:name="_Toc447734711"/>
      <w:r w:rsidRPr="00196CC9">
        <w:rPr>
          <w:rFonts w:ascii="Times New Roman" w:hAnsi="Times New Roman" w:cs="Times New Roman"/>
          <w:color w:val="auto"/>
          <w:sz w:val="24"/>
          <w:u w:val="single"/>
        </w:rPr>
        <w:t>Research Question 3</w:t>
      </w:r>
      <w:bookmarkEnd w:id="39"/>
      <w:bookmarkEnd w:id="40"/>
    </w:p>
    <w:p w:rsidR="00634C9C" w:rsidRPr="005409B7" w:rsidRDefault="00634C9C" w:rsidP="00C36286">
      <w:pPr>
        <w:spacing w:after="0" w:line="360" w:lineRule="auto"/>
        <w:jc w:val="both"/>
        <w:rPr>
          <w:rFonts w:ascii="Times New Roman" w:hAnsi="Times New Roman" w:cs="Times New Roman"/>
          <w:sz w:val="24"/>
          <w:szCs w:val="24"/>
        </w:rPr>
      </w:pPr>
      <w:r w:rsidRPr="005409B7">
        <w:rPr>
          <w:rFonts w:ascii="Times New Roman" w:hAnsi="Times New Roman" w:cs="Times New Roman"/>
          <w:sz w:val="24"/>
          <w:szCs w:val="24"/>
        </w:rPr>
        <w:t>Explain the rational of the research question:</w:t>
      </w:r>
    </w:p>
    <w:p w:rsidR="00634C9C" w:rsidRPr="005409B7" w:rsidRDefault="00634C9C" w:rsidP="00C36286">
      <w:pPr>
        <w:pStyle w:val="ListParagraph"/>
        <w:numPr>
          <w:ilvl w:val="1"/>
          <w:numId w:val="2"/>
        </w:numPr>
        <w:spacing w:after="0" w:line="360" w:lineRule="auto"/>
        <w:ind w:left="1260" w:hanging="540"/>
        <w:jc w:val="both"/>
        <w:rPr>
          <w:rFonts w:ascii="Times New Roman" w:hAnsi="Times New Roman" w:cs="Times New Roman"/>
          <w:i/>
          <w:sz w:val="24"/>
          <w:szCs w:val="24"/>
        </w:rPr>
      </w:pPr>
      <w:r w:rsidRPr="005409B7">
        <w:rPr>
          <w:rFonts w:ascii="Times New Roman" w:hAnsi="Times New Roman" w:cs="Times New Roman"/>
          <w:i/>
          <w:sz w:val="24"/>
          <w:szCs w:val="24"/>
        </w:rPr>
        <w:t>????????</w:t>
      </w:r>
    </w:p>
    <w:p w:rsidR="00196CC9" w:rsidRPr="005409B7" w:rsidRDefault="00196CC9" w:rsidP="00196CC9">
      <w:pPr>
        <w:pStyle w:val="ListParagraph"/>
        <w:spacing w:after="0" w:line="360" w:lineRule="auto"/>
        <w:ind w:left="1260"/>
        <w:jc w:val="both"/>
        <w:rPr>
          <w:rFonts w:ascii="Times New Roman" w:hAnsi="Times New Roman" w:cs="Times New Roman"/>
          <w:i/>
          <w:sz w:val="24"/>
          <w:szCs w:val="24"/>
        </w:rPr>
      </w:pPr>
      <w:r w:rsidRPr="005409B7">
        <w:rPr>
          <w:rFonts w:ascii="Times New Roman" w:hAnsi="Times New Roman" w:cs="Times New Roman"/>
          <w:i/>
          <w:sz w:val="24"/>
          <w:szCs w:val="24"/>
        </w:rPr>
        <w:t>State sub research questions</w:t>
      </w:r>
      <w:r>
        <w:rPr>
          <w:rFonts w:ascii="Times New Roman" w:hAnsi="Times New Roman" w:cs="Times New Roman"/>
          <w:i/>
          <w:sz w:val="24"/>
          <w:szCs w:val="24"/>
        </w:rPr>
        <w:t xml:space="preserve"> (if any)</w:t>
      </w:r>
      <w:r w:rsidRPr="005409B7">
        <w:rPr>
          <w:rFonts w:ascii="Times New Roman" w:hAnsi="Times New Roman" w:cs="Times New Roman"/>
          <w:i/>
          <w:sz w:val="24"/>
          <w:szCs w:val="24"/>
        </w:rPr>
        <w:t>?</w:t>
      </w:r>
    </w:p>
    <w:p w:rsidR="00634C9C" w:rsidRPr="005409B7" w:rsidRDefault="00634C9C" w:rsidP="00C36286">
      <w:pPr>
        <w:spacing w:after="0" w:line="360" w:lineRule="auto"/>
        <w:jc w:val="both"/>
        <w:rPr>
          <w:rFonts w:ascii="Times New Roman" w:hAnsi="Times New Roman" w:cs="Times New Roman"/>
          <w:sz w:val="24"/>
          <w:szCs w:val="24"/>
        </w:rPr>
      </w:pPr>
      <w:r w:rsidRPr="005409B7">
        <w:rPr>
          <w:rFonts w:ascii="Times New Roman" w:hAnsi="Times New Roman" w:cs="Times New Roman"/>
          <w:i/>
          <w:sz w:val="24"/>
          <w:szCs w:val="24"/>
        </w:rPr>
        <w:t xml:space="preserve">Solution Methodology: </w:t>
      </w:r>
      <w:r w:rsidRPr="005409B7">
        <w:rPr>
          <w:rFonts w:ascii="Times New Roman" w:hAnsi="Times New Roman" w:cs="Times New Roman"/>
          <w:sz w:val="24"/>
          <w:szCs w:val="24"/>
        </w:rPr>
        <w:t>how will you answer this research question generally?</w:t>
      </w:r>
    </w:p>
    <w:p w:rsidR="00634C9C" w:rsidRPr="00196CC9" w:rsidRDefault="00634C9C" w:rsidP="00C36286">
      <w:pPr>
        <w:pStyle w:val="Heading3"/>
        <w:spacing w:before="0" w:line="360" w:lineRule="auto"/>
        <w:rPr>
          <w:rFonts w:ascii="Times New Roman" w:hAnsi="Times New Roman" w:cs="Times New Roman"/>
          <w:sz w:val="24"/>
          <w:u w:val="single"/>
        </w:rPr>
      </w:pPr>
      <w:bookmarkStart w:id="41" w:name="_Toc376196269"/>
      <w:bookmarkStart w:id="42" w:name="_Toc447734712"/>
      <w:r w:rsidRPr="00196CC9">
        <w:rPr>
          <w:rFonts w:ascii="Times New Roman" w:hAnsi="Times New Roman" w:cs="Times New Roman"/>
          <w:color w:val="auto"/>
          <w:sz w:val="24"/>
          <w:u w:val="single"/>
        </w:rPr>
        <w:t>Research Question n</w:t>
      </w:r>
      <w:bookmarkEnd w:id="41"/>
      <w:bookmarkEnd w:id="42"/>
    </w:p>
    <w:p w:rsidR="00634C9C" w:rsidRPr="005409B7" w:rsidRDefault="00634C9C" w:rsidP="00C36286">
      <w:pPr>
        <w:spacing w:after="0" w:line="360" w:lineRule="auto"/>
        <w:jc w:val="both"/>
        <w:rPr>
          <w:rFonts w:ascii="Times New Roman" w:hAnsi="Times New Roman" w:cs="Times New Roman"/>
          <w:sz w:val="24"/>
          <w:szCs w:val="24"/>
        </w:rPr>
      </w:pPr>
      <w:r w:rsidRPr="005409B7">
        <w:rPr>
          <w:rFonts w:ascii="Times New Roman" w:hAnsi="Times New Roman" w:cs="Times New Roman"/>
          <w:sz w:val="24"/>
          <w:szCs w:val="24"/>
        </w:rPr>
        <w:t>Explain the rational of the research question:</w:t>
      </w:r>
    </w:p>
    <w:p w:rsidR="00634C9C" w:rsidRPr="005409B7" w:rsidRDefault="00196CC9" w:rsidP="00196CC9">
      <w:pPr>
        <w:spacing w:after="0" w:line="360" w:lineRule="auto"/>
        <w:ind w:firstLine="720"/>
        <w:jc w:val="both"/>
        <w:rPr>
          <w:rFonts w:ascii="Times New Roman" w:hAnsi="Times New Roman" w:cs="Times New Roman"/>
          <w:i/>
          <w:sz w:val="24"/>
          <w:szCs w:val="24"/>
        </w:rPr>
      </w:pPr>
      <w:r>
        <w:rPr>
          <w:rFonts w:ascii="Times New Roman" w:hAnsi="Times New Roman" w:cs="Times New Roman"/>
          <w:i/>
          <w:sz w:val="24"/>
          <w:szCs w:val="24"/>
        </w:rPr>
        <w:t>Q.n</w:t>
      </w:r>
      <w:r w:rsidR="00634C9C" w:rsidRPr="005409B7">
        <w:rPr>
          <w:rFonts w:ascii="Times New Roman" w:hAnsi="Times New Roman" w:cs="Times New Roman"/>
          <w:i/>
          <w:sz w:val="24"/>
          <w:szCs w:val="24"/>
        </w:rPr>
        <w:t xml:space="preserve"> ????????</w:t>
      </w:r>
    </w:p>
    <w:p w:rsidR="00196CC9" w:rsidRPr="005409B7" w:rsidRDefault="00196CC9" w:rsidP="00196CC9">
      <w:pPr>
        <w:pStyle w:val="ListParagraph"/>
        <w:spacing w:after="0" w:line="360" w:lineRule="auto"/>
        <w:ind w:left="1260"/>
        <w:jc w:val="both"/>
        <w:rPr>
          <w:rFonts w:ascii="Times New Roman" w:hAnsi="Times New Roman" w:cs="Times New Roman"/>
          <w:i/>
          <w:sz w:val="24"/>
          <w:szCs w:val="24"/>
        </w:rPr>
      </w:pPr>
      <w:r w:rsidRPr="005409B7">
        <w:rPr>
          <w:rFonts w:ascii="Times New Roman" w:hAnsi="Times New Roman" w:cs="Times New Roman"/>
          <w:i/>
          <w:sz w:val="24"/>
          <w:szCs w:val="24"/>
        </w:rPr>
        <w:t>State sub research questions</w:t>
      </w:r>
      <w:r>
        <w:rPr>
          <w:rFonts w:ascii="Times New Roman" w:hAnsi="Times New Roman" w:cs="Times New Roman"/>
          <w:i/>
          <w:sz w:val="24"/>
          <w:szCs w:val="24"/>
        </w:rPr>
        <w:t xml:space="preserve"> (if any)</w:t>
      </w:r>
      <w:r w:rsidRPr="005409B7">
        <w:rPr>
          <w:rFonts w:ascii="Times New Roman" w:hAnsi="Times New Roman" w:cs="Times New Roman"/>
          <w:i/>
          <w:sz w:val="24"/>
          <w:szCs w:val="24"/>
        </w:rPr>
        <w:t>?</w:t>
      </w:r>
    </w:p>
    <w:p w:rsidR="00634C9C" w:rsidRPr="005409B7" w:rsidRDefault="00634C9C" w:rsidP="00C36286">
      <w:pPr>
        <w:spacing w:after="0" w:line="360" w:lineRule="auto"/>
        <w:jc w:val="both"/>
        <w:rPr>
          <w:rFonts w:ascii="Times New Roman" w:hAnsi="Times New Roman" w:cs="Times New Roman"/>
          <w:sz w:val="24"/>
          <w:szCs w:val="24"/>
        </w:rPr>
      </w:pPr>
      <w:r w:rsidRPr="005409B7">
        <w:rPr>
          <w:rFonts w:ascii="Times New Roman" w:hAnsi="Times New Roman" w:cs="Times New Roman"/>
          <w:i/>
          <w:sz w:val="24"/>
          <w:szCs w:val="24"/>
        </w:rPr>
        <w:t xml:space="preserve">Solution Methodology: </w:t>
      </w:r>
      <w:r w:rsidRPr="005409B7">
        <w:rPr>
          <w:rFonts w:ascii="Times New Roman" w:hAnsi="Times New Roman" w:cs="Times New Roman"/>
          <w:sz w:val="24"/>
          <w:szCs w:val="24"/>
        </w:rPr>
        <w:t>how will you answer this research question generally?</w:t>
      </w:r>
    </w:p>
    <w:p w:rsidR="001A4E85" w:rsidRPr="00196CC9" w:rsidRDefault="001A4E85" w:rsidP="00C36286">
      <w:pPr>
        <w:pStyle w:val="Heading3"/>
        <w:spacing w:before="0" w:line="360" w:lineRule="auto"/>
        <w:rPr>
          <w:rFonts w:ascii="Times New Roman" w:hAnsi="Times New Roman" w:cs="Times New Roman"/>
          <w:color w:val="auto"/>
          <w:sz w:val="24"/>
          <w:szCs w:val="24"/>
          <w:u w:val="single"/>
        </w:rPr>
      </w:pPr>
      <w:bookmarkStart w:id="43" w:name="_Toc376196275"/>
      <w:bookmarkStart w:id="44" w:name="_Toc447734713"/>
      <w:r w:rsidRPr="00196CC9">
        <w:rPr>
          <w:rFonts w:ascii="Times New Roman" w:hAnsi="Times New Roman" w:cs="Times New Roman"/>
          <w:color w:val="auto"/>
          <w:sz w:val="24"/>
          <w:szCs w:val="24"/>
          <w:u w:val="single"/>
        </w:rPr>
        <w:lastRenderedPageBreak/>
        <w:t>Classification</w:t>
      </w:r>
      <w:bookmarkEnd w:id="43"/>
      <w:bookmarkEnd w:id="44"/>
    </w:p>
    <w:p w:rsidR="001A4E85" w:rsidRPr="00E101FC" w:rsidRDefault="00726BFE" w:rsidP="00C36286">
      <w:pPr>
        <w:spacing w:after="0" w:line="360" w:lineRule="auto"/>
        <w:jc w:val="both"/>
        <w:rPr>
          <w:rFonts w:ascii="Times New Roman" w:hAnsi="Times New Roman" w:cs="Times New Roman"/>
          <w:color w:val="00B050"/>
          <w:sz w:val="24"/>
          <w:szCs w:val="24"/>
        </w:rPr>
      </w:pPr>
      <w:r w:rsidRPr="00E101FC">
        <w:rPr>
          <w:rFonts w:ascii="Times New Roman" w:hAnsi="Times New Roman" w:cs="Times New Roman"/>
          <w:color w:val="00B050"/>
          <w:sz w:val="24"/>
          <w:szCs w:val="24"/>
        </w:rPr>
        <w:t xml:space="preserve">The </w:t>
      </w:r>
      <w:r w:rsidR="00FD3C41" w:rsidRPr="00E101FC">
        <w:rPr>
          <w:rFonts w:ascii="Times New Roman" w:hAnsi="Times New Roman" w:cs="Times New Roman"/>
          <w:color w:val="00B050"/>
          <w:sz w:val="24"/>
          <w:szCs w:val="24"/>
        </w:rPr>
        <w:t>study</w:t>
      </w:r>
      <w:r w:rsidRPr="00E101FC">
        <w:rPr>
          <w:rFonts w:ascii="Times New Roman" w:hAnsi="Times New Roman" w:cs="Times New Roman"/>
          <w:color w:val="00B050"/>
          <w:sz w:val="24"/>
          <w:szCs w:val="24"/>
        </w:rPr>
        <w:t xml:space="preserve"> in hand can be classified into </w:t>
      </w:r>
      <w:r w:rsidR="00FD3C41" w:rsidRPr="00E101FC">
        <w:rPr>
          <w:rFonts w:ascii="Times New Roman" w:hAnsi="Times New Roman" w:cs="Times New Roman"/>
          <w:color w:val="00B050"/>
          <w:sz w:val="24"/>
          <w:szCs w:val="24"/>
        </w:rPr>
        <w:t xml:space="preserve">a couple of </w:t>
      </w:r>
      <w:r w:rsidR="00393C8E" w:rsidRPr="00E101FC">
        <w:rPr>
          <w:rFonts w:ascii="Times New Roman" w:hAnsi="Times New Roman" w:cs="Times New Roman"/>
          <w:color w:val="00B050"/>
          <w:sz w:val="24"/>
          <w:szCs w:val="24"/>
        </w:rPr>
        <w:t>research areas i.e.</w:t>
      </w:r>
      <w:r w:rsidR="008134C8" w:rsidRPr="00E101FC">
        <w:rPr>
          <w:rFonts w:ascii="Times New Roman" w:hAnsi="Times New Roman" w:cs="Times New Roman"/>
          <w:color w:val="00B050"/>
          <w:sz w:val="24"/>
          <w:szCs w:val="24"/>
        </w:rPr>
        <w:t xml:space="preserve"> empirical, </w:t>
      </w:r>
      <w:r w:rsidR="005C5EE5" w:rsidRPr="00E101FC">
        <w:rPr>
          <w:rFonts w:ascii="Times New Roman" w:hAnsi="Times New Roman" w:cs="Times New Roman"/>
          <w:color w:val="00B050"/>
          <w:sz w:val="24"/>
          <w:szCs w:val="24"/>
        </w:rPr>
        <w:t xml:space="preserve">exploratory, </w:t>
      </w:r>
      <w:r w:rsidR="005C68C4" w:rsidRPr="00E101FC">
        <w:rPr>
          <w:rFonts w:ascii="Times New Roman" w:hAnsi="Times New Roman" w:cs="Times New Roman"/>
          <w:color w:val="00B050"/>
          <w:sz w:val="24"/>
          <w:szCs w:val="24"/>
        </w:rPr>
        <w:t>observational, investigative, longitudinal (Case Study), applied</w:t>
      </w:r>
      <w:r w:rsidR="00AE279C" w:rsidRPr="00E101FC">
        <w:rPr>
          <w:rFonts w:ascii="Times New Roman" w:hAnsi="Times New Roman" w:cs="Times New Roman"/>
          <w:color w:val="00B050"/>
          <w:sz w:val="24"/>
          <w:szCs w:val="24"/>
        </w:rPr>
        <w:t>,</w:t>
      </w:r>
      <w:r w:rsidR="005C68C4" w:rsidRPr="00E101FC">
        <w:rPr>
          <w:rFonts w:ascii="Times New Roman" w:hAnsi="Times New Roman" w:cs="Times New Roman"/>
          <w:color w:val="00B050"/>
          <w:sz w:val="24"/>
          <w:szCs w:val="24"/>
        </w:rPr>
        <w:t xml:space="preserve"> de</w:t>
      </w:r>
      <w:r w:rsidR="00A40AB9" w:rsidRPr="00E101FC">
        <w:rPr>
          <w:rFonts w:ascii="Times New Roman" w:hAnsi="Times New Roman" w:cs="Times New Roman"/>
          <w:color w:val="00B050"/>
          <w:sz w:val="24"/>
          <w:szCs w:val="24"/>
        </w:rPr>
        <w:t>ductive and action rese</w:t>
      </w:r>
      <w:r w:rsidR="005C68C4" w:rsidRPr="00E101FC">
        <w:rPr>
          <w:rFonts w:ascii="Times New Roman" w:hAnsi="Times New Roman" w:cs="Times New Roman"/>
          <w:color w:val="00B050"/>
          <w:sz w:val="24"/>
          <w:szCs w:val="24"/>
        </w:rPr>
        <w:t>arch.</w:t>
      </w:r>
    </w:p>
    <w:p w:rsidR="00196CC9" w:rsidRDefault="00196CC9" w:rsidP="00C36286">
      <w:pPr>
        <w:spacing w:after="0" w:line="360" w:lineRule="auto"/>
        <w:jc w:val="both"/>
        <w:rPr>
          <w:rFonts w:ascii="Times New Roman" w:hAnsi="Times New Roman" w:cs="Times New Roman"/>
          <w:sz w:val="24"/>
          <w:szCs w:val="24"/>
        </w:rPr>
      </w:pPr>
    </w:p>
    <w:p w:rsidR="00196CC9" w:rsidRPr="00E101FC" w:rsidRDefault="00E101FC" w:rsidP="00C36286">
      <w:pPr>
        <w:spacing w:after="0" w:line="360" w:lineRule="auto"/>
        <w:jc w:val="both"/>
        <w:rPr>
          <w:rFonts w:ascii="Times New Roman" w:hAnsi="Times New Roman" w:cs="Times New Roman"/>
          <w:color w:val="FF0000"/>
          <w:sz w:val="24"/>
          <w:szCs w:val="24"/>
        </w:rPr>
      </w:pPr>
      <w:r w:rsidRPr="00E101FC">
        <w:rPr>
          <w:rFonts w:ascii="Times New Roman" w:hAnsi="Times New Roman" w:cs="Times New Roman"/>
          <w:color w:val="FF0000"/>
          <w:sz w:val="24"/>
          <w:szCs w:val="24"/>
        </w:rPr>
        <w:t>This sentence in green</w:t>
      </w:r>
      <w:r w:rsidR="00196CC9" w:rsidRPr="00E101FC">
        <w:rPr>
          <w:rFonts w:ascii="Times New Roman" w:hAnsi="Times New Roman" w:cs="Times New Roman"/>
          <w:color w:val="FF0000"/>
          <w:sz w:val="24"/>
          <w:szCs w:val="24"/>
        </w:rPr>
        <w:t xml:space="preserve"> is an example. Note that you need to classify your study after discussion with your supervisor and after consulting various books on research methods.</w:t>
      </w:r>
    </w:p>
    <w:p w:rsidR="005A6E53" w:rsidRPr="005409B7" w:rsidRDefault="009B28AE" w:rsidP="00C36286">
      <w:pPr>
        <w:pStyle w:val="Heading3"/>
        <w:spacing w:before="0" w:line="360" w:lineRule="auto"/>
        <w:rPr>
          <w:rFonts w:ascii="Times New Roman" w:hAnsi="Times New Roman" w:cs="Times New Roman"/>
          <w:color w:val="auto"/>
          <w:sz w:val="24"/>
          <w:szCs w:val="24"/>
          <w:u w:val="single"/>
        </w:rPr>
      </w:pPr>
      <w:bookmarkStart w:id="45" w:name="_Toc376196276"/>
      <w:bookmarkStart w:id="46" w:name="_Toc447734714"/>
      <w:r w:rsidRPr="005409B7">
        <w:rPr>
          <w:rFonts w:ascii="Times New Roman" w:hAnsi="Times New Roman" w:cs="Times New Roman"/>
          <w:color w:val="auto"/>
          <w:sz w:val="24"/>
          <w:szCs w:val="24"/>
          <w:u w:val="single"/>
        </w:rPr>
        <w:t>Limitations of the Study</w:t>
      </w:r>
      <w:bookmarkEnd w:id="45"/>
      <w:bookmarkEnd w:id="46"/>
    </w:p>
    <w:p w:rsidR="00C73530" w:rsidRPr="00C73530" w:rsidRDefault="000B1937" w:rsidP="00C73530">
      <w:pPr>
        <w:pStyle w:val="ListParagraph"/>
        <w:numPr>
          <w:ilvl w:val="0"/>
          <w:numId w:val="3"/>
        </w:numPr>
        <w:spacing w:after="0" w:line="360" w:lineRule="auto"/>
        <w:jc w:val="both"/>
        <w:rPr>
          <w:rFonts w:ascii="Times New Roman" w:hAnsi="Times New Roman" w:cs="Times New Roman"/>
          <w:u w:val="single"/>
        </w:rPr>
      </w:pPr>
      <w:r w:rsidRPr="00C73530">
        <w:rPr>
          <w:rFonts w:ascii="Times New Roman" w:hAnsi="Times New Roman" w:cs="Times New Roman"/>
          <w:sz w:val="24"/>
          <w:szCs w:val="24"/>
        </w:rPr>
        <w:t>????</w:t>
      </w:r>
    </w:p>
    <w:p w:rsidR="00C73530" w:rsidRDefault="00C73530" w:rsidP="00C73530">
      <w:pPr>
        <w:pStyle w:val="Heading2"/>
        <w:spacing w:before="0" w:line="360" w:lineRule="auto"/>
        <w:rPr>
          <w:rFonts w:ascii="Times New Roman" w:hAnsi="Times New Roman" w:cs="Times New Roman"/>
          <w:color w:val="auto"/>
          <w:sz w:val="28"/>
          <w:szCs w:val="28"/>
          <w:u w:val="single"/>
        </w:rPr>
      </w:pPr>
      <w:bookmarkStart w:id="47" w:name="_Toc447734715"/>
      <w:r>
        <w:rPr>
          <w:rFonts w:ascii="Times New Roman" w:hAnsi="Times New Roman" w:cs="Times New Roman"/>
          <w:color w:val="auto"/>
          <w:sz w:val="28"/>
          <w:szCs w:val="28"/>
          <w:u w:val="single"/>
        </w:rPr>
        <w:t>Hypothesis (if any)</w:t>
      </w:r>
      <w:bookmarkEnd w:id="47"/>
    </w:p>
    <w:p w:rsidR="00C73530" w:rsidRPr="00C73530" w:rsidRDefault="00C73530" w:rsidP="00C73530">
      <w:pPr>
        <w:pStyle w:val="Heading2"/>
        <w:spacing w:before="0" w:line="360" w:lineRule="auto"/>
        <w:rPr>
          <w:rFonts w:ascii="Times New Roman" w:hAnsi="Times New Roman" w:cs="Times New Roman"/>
          <w:color w:val="auto"/>
          <w:sz w:val="28"/>
          <w:szCs w:val="28"/>
          <w:u w:val="single"/>
        </w:rPr>
      </w:pPr>
      <w:bookmarkStart w:id="48" w:name="_Toc447734716"/>
      <w:r>
        <w:rPr>
          <w:rFonts w:ascii="Times New Roman" w:hAnsi="Times New Roman" w:cs="Times New Roman"/>
          <w:color w:val="auto"/>
          <w:sz w:val="28"/>
          <w:szCs w:val="28"/>
          <w:u w:val="single"/>
        </w:rPr>
        <w:t>Theoretical Framework</w:t>
      </w:r>
      <w:bookmarkEnd w:id="48"/>
    </w:p>
    <w:p w:rsidR="00C73530" w:rsidRDefault="00C73530">
      <w:pPr>
        <w:rPr>
          <w:rFonts w:ascii="Times New Roman" w:eastAsiaTheme="majorEastAsia" w:hAnsi="Times New Roman" w:cs="Times New Roman"/>
          <w:b/>
          <w:bCs/>
          <w:sz w:val="32"/>
          <w:szCs w:val="32"/>
          <w:u w:val="single"/>
        </w:rPr>
      </w:pPr>
      <w:bookmarkStart w:id="49" w:name="_Toc376196277"/>
      <w:r>
        <w:rPr>
          <w:rFonts w:ascii="Times New Roman" w:hAnsi="Times New Roman" w:cs="Times New Roman"/>
          <w:sz w:val="32"/>
          <w:szCs w:val="32"/>
          <w:u w:val="single"/>
        </w:rPr>
        <w:br w:type="page"/>
      </w:r>
    </w:p>
    <w:p w:rsidR="00596672" w:rsidRPr="005409B7" w:rsidRDefault="00BD07BD" w:rsidP="00C36286">
      <w:pPr>
        <w:pStyle w:val="Heading1"/>
        <w:spacing w:before="0" w:line="360" w:lineRule="auto"/>
        <w:rPr>
          <w:rFonts w:ascii="Times New Roman" w:hAnsi="Times New Roman" w:cs="Times New Roman"/>
          <w:color w:val="auto"/>
          <w:sz w:val="32"/>
          <w:szCs w:val="32"/>
          <w:u w:val="single"/>
        </w:rPr>
      </w:pPr>
      <w:bookmarkStart w:id="50" w:name="_Toc447734717"/>
      <w:r w:rsidRPr="005409B7">
        <w:rPr>
          <w:rFonts w:ascii="Times New Roman" w:hAnsi="Times New Roman" w:cs="Times New Roman"/>
          <w:color w:val="auto"/>
          <w:sz w:val="32"/>
          <w:szCs w:val="32"/>
          <w:u w:val="single"/>
        </w:rPr>
        <w:lastRenderedPageBreak/>
        <w:t>CHAPTER TWO: LITER</w:t>
      </w:r>
      <w:r w:rsidR="00F425E3">
        <w:rPr>
          <w:rFonts w:ascii="Times New Roman" w:hAnsi="Times New Roman" w:cs="Times New Roman"/>
          <w:color w:val="auto"/>
          <w:sz w:val="32"/>
          <w:szCs w:val="32"/>
          <w:u w:val="single"/>
        </w:rPr>
        <w:t>A</w:t>
      </w:r>
      <w:r w:rsidRPr="005409B7">
        <w:rPr>
          <w:rFonts w:ascii="Times New Roman" w:hAnsi="Times New Roman" w:cs="Times New Roman"/>
          <w:color w:val="auto"/>
          <w:sz w:val="32"/>
          <w:szCs w:val="32"/>
          <w:u w:val="single"/>
        </w:rPr>
        <w:t>TURE REVIEW</w:t>
      </w:r>
      <w:bookmarkEnd w:id="49"/>
      <w:bookmarkEnd w:id="50"/>
    </w:p>
    <w:p w:rsidR="00BD07BD" w:rsidRPr="005409B7" w:rsidRDefault="000E2000" w:rsidP="00C36286">
      <w:pPr>
        <w:pStyle w:val="Heading2"/>
        <w:spacing w:before="0" w:line="360" w:lineRule="auto"/>
        <w:rPr>
          <w:rFonts w:ascii="Times New Roman" w:hAnsi="Times New Roman" w:cs="Times New Roman"/>
          <w:color w:val="auto"/>
          <w:sz w:val="28"/>
          <w:szCs w:val="28"/>
          <w:u w:val="single"/>
        </w:rPr>
      </w:pPr>
      <w:bookmarkStart w:id="51" w:name="_Toc376196278"/>
      <w:bookmarkStart w:id="52" w:name="_Toc447734718"/>
      <w:r w:rsidRPr="005409B7">
        <w:rPr>
          <w:rFonts w:ascii="Times New Roman" w:hAnsi="Times New Roman" w:cs="Times New Roman"/>
          <w:color w:val="auto"/>
          <w:sz w:val="28"/>
          <w:szCs w:val="28"/>
          <w:u w:val="single"/>
        </w:rPr>
        <w:t>Preface</w:t>
      </w:r>
      <w:bookmarkEnd w:id="51"/>
      <w:bookmarkEnd w:id="52"/>
    </w:p>
    <w:p w:rsidR="00743133" w:rsidRPr="005409B7" w:rsidRDefault="00743133" w:rsidP="00C36286">
      <w:pPr>
        <w:pStyle w:val="Heading2"/>
        <w:spacing w:before="0" w:line="360" w:lineRule="auto"/>
        <w:rPr>
          <w:rFonts w:ascii="Times New Roman" w:hAnsi="Times New Roman" w:cs="Times New Roman"/>
          <w:color w:val="auto"/>
          <w:sz w:val="28"/>
          <w:szCs w:val="28"/>
          <w:u w:val="single"/>
        </w:rPr>
      </w:pPr>
      <w:bookmarkStart w:id="53" w:name="_Toc376196279"/>
      <w:bookmarkStart w:id="54" w:name="_Toc447734719"/>
      <w:r w:rsidRPr="005409B7">
        <w:rPr>
          <w:rFonts w:ascii="Times New Roman" w:hAnsi="Times New Roman" w:cs="Times New Roman"/>
          <w:color w:val="auto"/>
          <w:sz w:val="28"/>
          <w:szCs w:val="28"/>
          <w:u w:val="single"/>
        </w:rPr>
        <w:t>Venn Diagram</w:t>
      </w:r>
      <w:bookmarkEnd w:id="53"/>
      <w:bookmarkEnd w:id="54"/>
    </w:p>
    <w:p w:rsidR="00AD66B2" w:rsidRPr="005409B7" w:rsidRDefault="00770B12" w:rsidP="00C36286">
      <w:pPr>
        <w:pStyle w:val="Heading2"/>
        <w:spacing w:before="0" w:line="360" w:lineRule="auto"/>
        <w:rPr>
          <w:rFonts w:ascii="Times New Roman" w:hAnsi="Times New Roman" w:cs="Times New Roman"/>
          <w:color w:val="auto"/>
          <w:sz w:val="28"/>
          <w:szCs w:val="28"/>
          <w:u w:val="single"/>
        </w:rPr>
      </w:pPr>
      <w:bookmarkStart w:id="55" w:name="_Toc376196280"/>
      <w:bookmarkStart w:id="56" w:name="_Toc447734720"/>
      <w:r w:rsidRPr="005409B7">
        <w:rPr>
          <w:rFonts w:ascii="Times New Roman" w:hAnsi="Times New Roman" w:cs="Times New Roman"/>
          <w:color w:val="auto"/>
          <w:sz w:val="28"/>
          <w:szCs w:val="28"/>
          <w:u w:val="single"/>
        </w:rPr>
        <w:t>Introduction</w:t>
      </w:r>
      <w:bookmarkEnd w:id="55"/>
      <w:bookmarkEnd w:id="56"/>
    </w:p>
    <w:p w:rsidR="00743133" w:rsidRPr="00DA0D16" w:rsidRDefault="00C857E4" w:rsidP="00C36286">
      <w:pPr>
        <w:spacing w:after="0" w:line="360" w:lineRule="auto"/>
        <w:rPr>
          <w:rFonts w:ascii="Times New Roman" w:hAnsi="Times New Roman" w:cs="Times New Roman"/>
          <w:color w:val="FF0000"/>
          <w:sz w:val="24"/>
        </w:rPr>
      </w:pPr>
      <w:r>
        <w:rPr>
          <w:rFonts w:ascii="Times New Roman" w:hAnsi="Times New Roman" w:cs="Times New Roman"/>
          <w:color w:val="FF0000"/>
          <w:sz w:val="24"/>
        </w:rPr>
        <w:t>Briefly explain V</w:t>
      </w:r>
      <w:r w:rsidR="00743133" w:rsidRPr="00DA0D16">
        <w:rPr>
          <w:rFonts w:ascii="Times New Roman" w:hAnsi="Times New Roman" w:cs="Times New Roman"/>
          <w:color w:val="FF0000"/>
          <w:sz w:val="24"/>
        </w:rPr>
        <w:t>enn diagram.</w:t>
      </w:r>
      <w:r w:rsidR="006943F2" w:rsidRPr="00DA0D16">
        <w:rPr>
          <w:rFonts w:ascii="Times New Roman" w:hAnsi="Times New Roman" w:cs="Times New Roman"/>
          <w:color w:val="FF0000"/>
          <w:sz w:val="24"/>
        </w:rPr>
        <w:t xml:space="preserve"> See web and check how Venn Diagrams can be used for literature review. Extract headings of literature review from Venn Diagram.</w:t>
      </w:r>
    </w:p>
    <w:p w:rsidR="000B1937" w:rsidRPr="005409B7" w:rsidRDefault="000B1937" w:rsidP="00C36286">
      <w:pPr>
        <w:pStyle w:val="Heading2"/>
        <w:spacing w:before="0" w:line="360" w:lineRule="auto"/>
        <w:rPr>
          <w:rFonts w:ascii="Times New Roman" w:hAnsi="Times New Roman" w:cs="Times New Roman"/>
          <w:color w:val="auto"/>
          <w:sz w:val="28"/>
          <w:szCs w:val="28"/>
          <w:u w:val="single"/>
        </w:rPr>
      </w:pPr>
      <w:bookmarkStart w:id="57" w:name="_Toc376196281"/>
      <w:bookmarkStart w:id="58" w:name="_Toc447734721"/>
      <w:r w:rsidRPr="005409B7">
        <w:rPr>
          <w:rFonts w:ascii="Times New Roman" w:hAnsi="Times New Roman" w:cs="Times New Roman"/>
          <w:color w:val="auto"/>
          <w:sz w:val="28"/>
          <w:szCs w:val="28"/>
          <w:u w:val="single"/>
        </w:rPr>
        <w:t>Heading 1</w:t>
      </w:r>
      <w:bookmarkEnd w:id="57"/>
      <w:bookmarkEnd w:id="58"/>
    </w:p>
    <w:p w:rsidR="000B1937" w:rsidRPr="005409B7" w:rsidRDefault="000B1937" w:rsidP="00C36286">
      <w:pPr>
        <w:pStyle w:val="Heading2"/>
        <w:spacing w:before="0" w:line="360" w:lineRule="auto"/>
        <w:rPr>
          <w:rFonts w:ascii="Times New Roman" w:hAnsi="Times New Roman" w:cs="Times New Roman"/>
          <w:color w:val="auto"/>
          <w:sz w:val="28"/>
          <w:szCs w:val="28"/>
          <w:u w:val="single"/>
        </w:rPr>
      </w:pPr>
      <w:bookmarkStart w:id="59" w:name="_Toc376196282"/>
      <w:bookmarkStart w:id="60" w:name="_Toc447734722"/>
      <w:r w:rsidRPr="005409B7">
        <w:rPr>
          <w:rFonts w:ascii="Times New Roman" w:hAnsi="Times New Roman" w:cs="Times New Roman"/>
          <w:color w:val="auto"/>
          <w:sz w:val="28"/>
          <w:szCs w:val="28"/>
          <w:u w:val="single"/>
        </w:rPr>
        <w:t>Heading 2</w:t>
      </w:r>
      <w:bookmarkEnd w:id="59"/>
      <w:bookmarkEnd w:id="60"/>
    </w:p>
    <w:p w:rsidR="000B1937" w:rsidRPr="005409B7" w:rsidRDefault="000B1937" w:rsidP="00C36286">
      <w:pPr>
        <w:pStyle w:val="Heading2"/>
        <w:spacing w:before="0" w:line="360" w:lineRule="auto"/>
        <w:rPr>
          <w:rFonts w:ascii="Times New Roman" w:hAnsi="Times New Roman" w:cs="Times New Roman"/>
          <w:color w:val="auto"/>
          <w:sz w:val="28"/>
          <w:szCs w:val="28"/>
          <w:u w:val="single"/>
        </w:rPr>
      </w:pPr>
      <w:bookmarkStart w:id="61" w:name="_Toc376196283"/>
      <w:bookmarkStart w:id="62" w:name="_Toc447734723"/>
      <w:r w:rsidRPr="005409B7">
        <w:rPr>
          <w:rFonts w:ascii="Times New Roman" w:hAnsi="Times New Roman" w:cs="Times New Roman"/>
          <w:color w:val="auto"/>
          <w:sz w:val="28"/>
          <w:szCs w:val="28"/>
          <w:u w:val="single"/>
        </w:rPr>
        <w:t>Heading n</w:t>
      </w:r>
      <w:bookmarkEnd w:id="61"/>
      <w:bookmarkEnd w:id="62"/>
    </w:p>
    <w:p w:rsidR="00743133" w:rsidRPr="00E101FC" w:rsidRDefault="00743133" w:rsidP="00C36286">
      <w:pPr>
        <w:pStyle w:val="Caption"/>
        <w:spacing w:after="0" w:line="360" w:lineRule="auto"/>
        <w:rPr>
          <w:rFonts w:ascii="Times New Roman" w:hAnsi="Times New Roman" w:cs="Times New Roman"/>
          <w:b w:val="0"/>
          <w:color w:val="FF0000"/>
          <w:sz w:val="24"/>
          <w:szCs w:val="24"/>
        </w:rPr>
      </w:pPr>
      <w:r w:rsidRPr="00E101FC">
        <w:rPr>
          <w:rFonts w:ascii="Times New Roman" w:hAnsi="Times New Roman" w:cs="Times New Roman"/>
          <w:b w:val="0"/>
          <w:color w:val="FF0000"/>
          <w:sz w:val="24"/>
          <w:szCs w:val="24"/>
        </w:rPr>
        <w:t>Notes:</w:t>
      </w:r>
    </w:p>
    <w:p w:rsidR="00743133" w:rsidRPr="00E101FC" w:rsidRDefault="005C231A" w:rsidP="00C36286">
      <w:pPr>
        <w:pStyle w:val="ListParagraph"/>
        <w:numPr>
          <w:ilvl w:val="0"/>
          <w:numId w:val="49"/>
        </w:numPr>
        <w:spacing w:after="0" w:line="360" w:lineRule="auto"/>
        <w:rPr>
          <w:rFonts w:ascii="Times New Roman" w:hAnsi="Times New Roman" w:cs="Times New Roman"/>
          <w:color w:val="FF0000"/>
          <w:sz w:val="24"/>
          <w:szCs w:val="24"/>
        </w:rPr>
      </w:pPr>
      <w:r w:rsidRPr="00E101FC">
        <w:rPr>
          <w:rFonts w:ascii="Times New Roman" w:hAnsi="Times New Roman" w:cs="Times New Roman"/>
          <w:color w:val="FF0000"/>
          <w:sz w:val="24"/>
          <w:szCs w:val="24"/>
        </w:rPr>
        <w:t xml:space="preserve">Please note that </w:t>
      </w:r>
      <w:r w:rsidR="00CF7693" w:rsidRPr="00E101FC">
        <w:rPr>
          <w:rFonts w:ascii="Times New Roman" w:hAnsi="Times New Roman" w:cs="Times New Roman"/>
          <w:color w:val="FF0000"/>
          <w:sz w:val="24"/>
          <w:szCs w:val="24"/>
        </w:rPr>
        <w:t>do not write tons and tons of summary of articles</w:t>
      </w:r>
      <w:r w:rsidR="00CF65FE" w:rsidRPr="00E101FC">
        <w:rPr>
          <w:rFonts w:ascii="Times New Roman" w:hAnsi="Times New Roman" w:cs="Times New Roman"/>
          <w:color w:val="FF0000"/>
          <w:sz w:val="24"/>
          <w:szCs w:val="24"/>
        </w:rPr>
        <w:t xml:space="preserve"> and material</w:t>
      </w:r>
      <w:r w:rsidR="00CF7693" w:rsidRPr="00E101FC">
        <w:rPr>
          <w:rFonts w:ascii="Times New Roman" w:hAnsi="Times New Roman" w:cs="Times New Roman"/>
          <w:color w:val="FF0000"/>
          <w:sz w:val="24"/>
          <w:szCs w:val="24"/>
        </w:rPr>
        <w:t>.</w:t>
      </w:r>
    </w:p>
    <w:p w:rsidR="006943F2" w:rsidRPr="00E101FC" w:rsidRDefault="006943F2" w:rsidP="00C36286">
      <w:pPr>
        <w:pStyle w:val="ListParagraph"/>
        <w:numPr>
          <w:ilvl w:val="0"/>
          <w:numId w:val="49"/>
        </w:numPr>
        <w:spacing w:after="0" w:line="360" w:lineRule="auto"/>
        <w:rPr>
          <w:rFonts w:ascii="Times New Roman" w:hAnsi="Times New Roman" w:cs="Times New Roman"/>
          <w:color w:val="FF0000"/>
          <w:sz w:val="24"/>
          <w:szCs w:val="24"/>
        </w:rPr>
      </w:pPr>
      <w:r w:rsidRPr="00E101FC">
        <w:rPr>
          <w:rFonts w:ascii="Times New Roman" w:hAnsi="Times New Roman" w:cs="Times New Roman"/>
          <w:color w:val="FF0000"/>
          <w:sz w:val="24"/>
          <w:szCs w:val="24"/>
        </w:rPr>
        <w:t>If there is something that you think should be explained and summarized than that can be part of your thesis ANNEX.</w:t>
      </w:r>
    </w:p>
    <w:p w:rsidR="00CF65FE" w:rsidRPr="00E101FC" w:rsidRDefault="00CF65FE" w:rsidP="00C36286">
      <w:pPr>
        <w:pStyle w:val="ListParagraph"/>
        <w:numPr>
          <w:ilvl w:val="0"/>
          <w:numId w:val="49"/>
        </w:numPr>
        <w:spacing w:after="0" w:line="360" w:lineRule="auto"/>
        <w:rPr>
          <w:rFonts w:ascii="Times New Roman" w:hAnsi="Times New Roman" w:cs="Times New Roman"/>
          <w:color w:val="FF0000"/>
          <w:sz w:val="24"/>
          <w:szCs w:val="24"/>
        </w:rPr>
      </w:pPr>
      <w:r w:rsidRPr="00E101FC">
        <w:rPr>
          <w:rFonts w:ascii="Times New Roman" w:hAnsi="Times New Roman" w:cs="Times New Roman"/>
          <w:color w:val="FF0000"/>
          <w:sz w:val="24"/>
          <w:szCs w:val="24"/>
        </w:rPr>
        <w:t>Use web and see how literature review is done.</w:t>
      </w:r>
    </w:p>
    <w:p w:rsidR="00CF7693" w:rsidRPr="00E101FC" w:rsidRDefault="00CF7693" w:rsidP="00C36286">
      <w:pPr>
        <w:pStyle w:val="ListParagraph"/>
        <w:numPr>
          <w:ilvl w:val="0"/>
          <w:numId w:val="49"/>
        </w:numPr>
        <w:spacing w:after="0" w:line="360" w:lineRule="auto"/>
        <w:rPr>
          <w:rFonts w:ascii="Times New Roman" w:hAnsi="Times New Roman" w:cs="Times New Roman"/>
          <w:color w:val="FF0000"/>
          <w:sz w:val="24"/>
          <w:szCs w:val="24"/>
        </w:rPr>
      </w:pPr>
      <w:r w:rsidRPr="00E101FC">
        <w:rPr>
          <w:rFonts w:ascii="Times New Roman" w:hAnsi="Times New Roman" w:cs="Times New Roman"/>
          <w:color w:val="FF0000"/>
          <w:sz w:val="24"/>
          <w:szCs w:val="24"/>
        </w:rPr>
        <w:t>Precisely</w:t>
      </w:r>
      <w:r w:rsidR="00CF65FE" w:rsidRPr="00E101FC">
        <w:rPr>
          <w:rFonts w:ascii="Times New Roman" w:hAnsi="Times New Roman" w:cs="Times New Roman"/>
          <w:color w:val="FF0000"/>
          <w:sz w:val="24"/>
          <w:szCs w:val="24"/>
        </w:rPr>
        <w:t xml:space="preserve"> focus</w:t>
      </w:r>
      <w:r w:rsidR="006943F2" w:rsidRPr="00E101FC">
        <w:rPr>
          <w:rFonts w:ascii="Times New Roman" w:hAnsi="Times New Roman" w:cs="Times New Roman"/>
          <w:color w:val="FF0000"/>
          <w:sz w:val="24"/>
          <w:szCs w:val="24"/>
        </w:rPr>
        <w:t>ing</w:t>
      </w:r>
      <w:r w:rsidR="00CF65FE" w:rsidRPr="00E101FC">
        <w:rPr>
          <w:rFonts w:ascii="Times New Roman" w:hAnsi="Times New Roman" w:cs="Times New Roman"/>
          <w:color w:val="FF0000"/>
          <w:sz w:val="24"/>
          <w:szCs w:val="24"/>
        </w:rPr>
        <w:t xml:space="preserve"> on your topic</w:t>
      </w:r>
      <w:r w:rsidR="006943F2" w:rsidRPr="00E101FC">
        <w:rPr>
          <w:rFonts w:ascii="Times New Roman" w:hAnsi="Times New Roman" w:cs="Times New Roman"/>
          <w:color w:val="FF0000"/>
          <w:sz w:val="24"/>
          <w:szCs w:val="24"/>
        </w:rPr>
        <w:t xml:space="preserve">; </w:t>
      </w:r>
      <w:r w:rsidRPr="00E101FC">
        <w:rPr>
          <w:rFonts w:ascii="Times New Roman" w:hAnsi="Times New Roman" w:cs="Times New Roman"/>
          <w:color w:val="FF0000"/>
          <w:sz w:val="24"/>
          <w:szCs w:val="24"/>
        </w:rPr>
        <w:t xml:space="preserve">explain </w:t>
      </w:r>
      <w:r w:rsidR="00CF65FE" w:rsidRPr="00E101FC">
        <w:rPr>
          <w:rFonts w:ascii="Times New Roman" w:hAnsi="Times New Roman" w:cs="Times New Roman"/>
          <w:color w:val="FF0000"/>
          <w:sz w:val="24"/>
          <w:szCs w:val="24"/>
        </w:rPr>
        <w:t xml:space="preserve">what similar or close by work </w:t>
      </w:r>
      <w:r w:rsidR="006943F2" w:rsidRPr="00E101FC">
        <w:rPr>
          <w:rFonts w:ascii="Times New Roman" w:hAnsi="Times New Roman" w:cs="Times New Roman"/>
          <w:color w:val="FF0000"/>
          <w:sz w:val="24"/>
          <w:szCs w:val="24"/>
        </w:rPr>
        <w:t xml:space="preserve">(existing literature) </w:t>
      </w:r>
      <w:r w:rsidR="00CF65FE" w:rsidRPr="00E101FC">
        <w:rPr>
          <w:rFonts w:ascii="Times New Roman" w:hAnsi="Times New Roman" w:cs="Times New Roman"/>
          <w:color w:val="FF0000"/>
          <w:sz w:val="24"/>
          <w:szCs w:val="24"/>
        </w:rPr>
        <w:t>has been done that is relevant to your topic.</w:t>
      </w:r>
    </w:p>
    <w:p w:rsidR="006943F2" w:rsidRPr="00E101FC" w:rsidRDefault="006943F2" w:rsidP="00C36286">
      <w:pPr>
        <w:pStyle w:val="ListParagraph"/>
        <w:numPr>
          <w:ilvl w:val="1"/>
          <w:numId w:val="49"/>
        </w:numPr>
        <w:spacing w:after="0" w:line="360" w:lineRule="auto"/>
        <w:rPr>
          <w:rFonts w:ascii="Times New Roman" w:hAnsi="Times New Roman" w:cs="Times New Roman"/>
          <w:color w:val="FF0000"/>
          <w:sz w:val="24"/>
          <w:szCs w:val="24"/>
        </w:rPr>
      </w:pPr>
      <w:r w:rsidRPr="00E101FC">
        <w:rPr>
          <w:rFonts w:ascii="Times New Roman" w:hAnsi="Times New Roman" w:cs="Times New Roman"/>
          <w:color w:val="FF0000"/>
          <w:sz w:val="24"/>
          <w:szCs w:val="24"/>
        </w:rPr>
        <w:t>Provide short summary of what the work is?</w:t>
      </w:r>
    </w:p>
    <w:p w:rsidR="00CF65FE" w:rsidRPr="00E101FC" w:rsidRDefault="00196CC9" w:rsidP="00C36286">
      <w:pPr>
        <w:pStyle w:val="ListParagraph"/>
        <w:numPr>
          <w:ilvl w:val="1"/>
          <w:numId w:val="49"/>
        </w:numPr>
        <w:spacing w:after="0" w:line="360" w:lineRule="auto"/>
        <w:rPr>
          <w:rFonts w:ascii="Times New Roman" w:hAnsi="Times New Roman" w:cs="Times New Roman"/>
          <w:color w:val="FF0000"/>
          <w:sz w:val="24"/>
          <w:szCs w:val="24"/>
        </w:rPr>
      </w:pPr>
      <w:r w:rsidRPr="00E101FC">
        <w:rPr>
          <w:rFonts w:ascii="Times New Roman" w:hAnsi="Times New Roman" w:cs="Times New Roman"/>
          <w:color w:val="FF0000"/>
          <w:sz w:val="24"/>
          <w:szCs w:val="24"/>
        </w:rPr>
        <w:t>Explain how the work is relevant to your research</w:t>
      </w:r>
      <w:r w:rsidR="00CF65FE" w:rsidRPr="00E101FC">
        <w:rPr>
          <w:rFonts w:ascii="Times New Roman" w:hAnsi="Times New Roman" w:cs="Times New Roman"/>
          <w:color w:val="FF0000"/>
          <w:sz w:val="24"/>
          <w:szCs w:val="24"/>
        </w:rPr>
        <w:t>?</w:t>
      </w:r>
    </w:p>
    <w:p w:rsidR="006943F2" w:rsidRPr="00E101FC" w:rsidRDefault="006943F2" w:rsidP="00C36286">
      <w:pPr>
        <w:pStyle w:val="ListParagraph"/>
        <w:numPr>
          <w:ilvl w:val="1"/>
          <w:numId w:val="49"/>
        </w:numPr>
        <w:spacing w:after="0" w:line="360" w:lineRule="auto"/>
        <w:rPr>
          <w:rFonts w:ascii="Times New Roman" w:hAnsi="Times New Roman" w:cs="Times New Roman"/>
          <w:color w:val="FF0000"/>
          <w:sz w:val="24"/>
          <w:szCs w:val="24"/>
        </w:rPr>
      </w:pPr>
      <w:r w:rsidRPr="00E101FC">
        <w:rPr>
          <w:rFonts w:ascii="Times New Roman" w:hAnsi="Times New Roman" w:cs="Times New Roman"/>
          <w:color w:val="FF0000"/>
          <w:sz w:val="24"/>
          <w:szCs w:val="24"/>
        </w:rPr>
        <w:t xml:space="preserve">What are problem(s) in </w:t>
      </w:r>
      <w:r w:rsidR="00C877C2" w:rsidRPr="00E101FC">
        <w:rPr>
          <w:rFonts w:ascii="Times New Roman" w:hAnsi="Times New Roman" w:cs="Times New Roman"/>
          <w:color w:val="FF0000"/>
          <w:sz w:val="24"/>
          <w:szCs w:val="24"/>
        </w:rPr>
        <w:t>this</w:t>
      </w:r>
      <w:r w:rsidRPr="00E101FC">
        <w:rPr>
          <w:rFonts w:ascii="Times New Roman" w:hAnsi="Times New Roman" w:cs="Times New Roman"/>
          <w:color w:val="FF0000"/>
          <w:sz w:val="24"/>
          <w:szCs w:val="24"/>
        </w:rPr>
        <w:t xml:space="preserve"> work?</w:t>
      </w:r>
      <w:r w:rsidR="00C877C2" w:rsidRPr="00E101FC">
        <w:rPr>
          <w:rFonts w:ascii="Times New Roman" w:hAnsi="Times New Roman" w:cs="Times New Roman"/>
          <w:color w:val="FF0000"/>
          <w:sz w:val="24"/>
          <w:szCs w:val="24"/>
        </w:rPr>
        <w:t xml:space="preserve"> What are the good aspects?</w:t>
      </w:r>
    </w:p>
    <w:p w:rsidR="006943F2" w:rsidRPr="00E101FC" w:rsidRDefault="006943F2" w:rsidP="00C36286">
      <w:pPr>
        <w:pStyle w:val="ListParagraph"/>
        <w:numPr>
          <w:ilvl w:val="1"/>
          <w:numId w:val="49"/>
        </w:numPr>
        <w:spacing w:after="0" w:line="360" w:lineRule="auto"/>
        <w:rPr>
          <w:rFonts w:ascii="Times New Roman" w:hAnsi="Times New Roman" w:cs="Times New Roman"/>
          <w:color w:val="FF0000"/>
          <w:sz w:val="24"/>
          <w:szCs w:val="24"/>
        </w:rPr>
      </w:pPr>
      <w:r w:rsidRPr="00E101FC">
        <w:rPr>
          <w:rFonts w:ascii="Times New Roman" w:hAnsi="Times New Roman" w:cs="Times New Roman"/>
          <w:color w:val="FF0000"/>
          <w:sz w:val="24"/>
          <w:szCs w:val="24"/>
        </w:rPr>
        <w:t>How is your work novel with respect to this work?</w:t>
      </w:r>
    </w:p>
    <w:p w:rsidR="00CF65FE" w:rsidRPr="00E101FC" w:rsidRDefault="00CF65FE" w:rsidP="00C36286">
      <w:pPr>
        <w:pStyle w:val="ListParagraph"/>
        <w:numPr>
          <w:ilvl w:val="0"/>
          <w:numId w:val="49"/>
        </w:numPr>
        <w:spacing w:after="0" w:line="360" w:lineRule="auto"/>
        <w:rPr>
          <w:rFonts w:ascii="Times New Roman" w:hAnsi="Times New Roman" w:cs="Times New Roman"/>
          <w:color w:val="FF0000"/>
          <w:sz w:val="24"/>
          <w:szCs w:val="24"/>
        </w:rPr>
      </w:pPr>
      <w:r w:rsidRPr="00E101FC">
        <w:rPr>
          <w:rFonts w:ascii="Times New Roman" w:hAnsi="Times New Roman" w:cs="Times New Roman"/>
          <w:color w:val="FF0000"/>
          <w:sz w:val="24"/>
          <w:szCs w:val="24"/>
        </w:rPr>
        <w:t>Include footnotes</w:t>
      </w:r>
      <w:r w:rsidR="006943F2" w:rsidRPr="00E101FC">
        <w:rPr>
          <w:rFonts w:ascii="Times New Roman" w:hAnsi="Times New Roman" w:cs="Times New Roman"/>
          <w:color w:val="FF0000"/>
          <w:sz w:val="24"/>
          <w:szCs w:val="24"/>
        </w:rPr>
        <w:t xml:space="preserve"> as many as possible.</w:t>
      </w:r>
    </w:p>
    <w:p w:rsidR="006943F2" w:rsidRPr="00E101FC" w:rsidRDefault="006943F2" w:rsidP="00C36286">
      <w:pPr>
        <w:pStyle w:val="ListParagraph"/>
        <w:numPr>
          <w:ilvl w:val="0"/>
          <w:numId w:val="49"/>
        </w:numPr>
        <w:spacing w:after="0" w:line="360" w:lineRule="auto"/>
        <w:rPr>
          <w:rFonts w:ascii="Times New Roman" w:hAnsi="Times New Roman" w:cs="Times New Roman"/>
          <w:color w:val="FF0000"/>
          <w:sz w:val="24"/>
          <w:szCs w:val="24"/>
        </w:rPr>
      </w:pPr>
      <w:r w:rsidRPr="00E101FC">
        <w:rPr>
          <w:rFonts w:ascii="Times New Roman" w:hAnsi="Times New Roman" w:cs="Times New Roman"/>
          <w:color w:val="FF0000"/>
          <w:sz w:val="24"/>
          <w:szCs w:val="24"/>
        </w:rPr>
        <w:t>Refer only high class literature.</w:t>
      </w:r>
    </w:p>
    <w:p w:rsidR="00CF65FE" w:rsidRPr="005409B7" w:rsidRDefault="00CF65FE" w:rsidP="00C36286">
      <w:pPr>
        <w:pStyle w:val="ListParagraph"/>
        <w:spacing w:after="0" w:line="360" w:lineRule="auto"/>
        <w:rPr>
          <w:rFonts w:ascii="Times New Roman" w:hAnsi="Times New Roman" w:cs="Times New Roman"/>
        </w:rPr>
      </w:pPr>
    </w:p>
    <w:p w:rsidR="00E278C0" w:rsidRDefault="00E278C0">
      <w:pPr>
        <w:rPr>
          <w:rFonts w:ascii="Times New Roman" w:eastAsiaTheme="majorEastAsia" w:hAnsi="Times New Roman" w:cs="Times New Roman"/>
          <w:b/>
          <w:bCs/>
          <w:sz w:val="32"/>
          <w:szCs w:val="32"/>
          <w:u w:val="single"/>
        </w:rPr>
      </w:pPr>
      <w:r>
        <w:rPr>
          <w:rFonts w:ascii="Times New Roman" w:hAnsi="Times New Roman" w:cs="Times New Roman"/>
          <w:sz w:val="32"/>
          <w:szCs w:val="32"/>
          <w:u w:val="single"/>
        </w:rPr>
        <w:br w:type="page"/>
      </w:r>
    </w:p>
    <w:p w:rsidR="00E278C0" w:rsidRPr="005409B7" w:rsidRDefault="00E278C0" w:rsidP="00E278C0">
      <w:pPr>
        <w:pStyle w:val="Heading1"/>
        <w:spacing w:before="0" w:line="360" w:lineRule="auto"/>
        <w:rPr>
          <w:rFonts w:ascii="Times New Roman" w:hAnsi="Times New Roman" w:cs="Times New Roman"/>
          <w:color w:val="auto"/>
          <w:sz w:val="32"/>
          <w:szCs w:val="32"/>
          <w:u w:val="single"/>
        </w:rPr>
      </w:pPr>
      <w:bookmarkStart w:id="63" w:name="_Toc447734724"/>
      <w:r>
        <w:rPr>
          <w:rFonts w:ascii="Times New Roman" w:hAnsi="Times New Roman" w:cs="Times New Roman"/>
          <w:color w:val="auto"/>
          <w:sz w:val="32"/>
          <w:szCs w:val="32"/>
          <w:u w:val="single"/>
        </w:rPr>
        <w:lastRenderedPageBreak/>
        <w:t>CHAPTER THREE</w:t>
      </w:r>
      <w:r w:rsidRPr="005409B7">
        <w:rPr>
          <w:rFonts w:ascii="Times New Roman" w:hAnsi="Times New Roman" w:cs="Times New Roman"/>
          <w:color w:val="auto"/>
          <w:sz w:val="32"/>
          <w:szCs w:val="32"/>
          <w:u w:val="single"/>
        </w:rPr>
        <w:t xml:space="preserve">: </w:t>
      </w:r>
      <w:r>
        <w:rPr>
          <w:rFonts w:ascii="Times New Roman" w:hAnsi="Times New Roman" w:cs="Times New Roman"/>
          <w:color w:val="auto"/>
          <w:sz w:val="32"/>
          <w:szCs w:val="32"/>
          <w:u w:val="single"/>
        </w:rPr>
        <w:t>RESEARCH METHODOLOGY</w:t>
      </w:r>
      <w:bookmarkEnd w:id="63"/>
    </w:p>
    <w:p w:rsidR="00E278C0" w:rsidRPr="005409B7" w:rsidRDefault="00E278C0" w:rsidP="00E278C0">
      <w:pPr>
        <w:pStyle w:val="Heading2"/>
        <w:spacing w:before="0" w:line="360" w:lineRule="auto"/>
        <w:rPr>
          <w:rFonts w:ascii="Times New Roman" w:hAnsi="Times New Roman" w:cs="Times New Roman"/>
          <w:color w:val="auto"/>
          <w:sz w:val="28"/>
          <w:szCs w:val="28"/>
          <w:u w:val="single"/>
        </w:rPr>
      </w:pPr>
      <w:bookmarkStart w:id="64" w:name="_Toc447734725"/>
      <w:r w:rsidRPr="005409B7">
        <w:rPr>
          <w:rFonts w:ascii="Times New Roman" w:hAnsi="Times New Roman" w:cs="Times New Roman"/>
          <w:color w:val="auto"/>
          <w:sz w:val="28"/>
          <w:szCs w:val="28"/>
          <w:u w:val="single"/>
        </w:rPr>
        <w:t>Preface</w:t>
      </w:r>
      <w:bookmarkEnd w:id="64"/>
    </w:p>
    <w:p w:rsidR="00E278C0" w:rsidRPr="00F425E3" w:rsidRDefault="00E278C0" w:rsidP="00E278C0">
      <w:pPr>
        <w:pStyle w:val="Heading2"/>
        <w:spacing w:before="0" w:line="360" w:lineRule="auto"/>
        <w:rPr>
          <w:rFonts w:ascii="Times New Roman" w:hAnsi="Times New Roman" w:cs="Times New Roman"/>
          <w:sz w:val="28"/>
          <w:u w:val="single"/>
        </w:rPr>
      </w:pPr>
      <w:bookmarkStart w:id="65" w:name="_Toc376196270"/>
      <w:bookmarkStart w:id="66" w:name="_Toc447734726"/>
      <w:r w:rsidRPr="00F425E3">
        <w:rPr>
          <w:rFonts w:ascii="Times New Roman" w:hAnsi="Times New Roman" w:cs="Times New Roman"/>
          <w:color w:val="auto"/>
          <w:sz w:val="28"/>
          <w:u w:val="single"/>
        </w:rPr>
        <w:t>Research Methodology</w:t>
      </w:r>
      <w:bookmarkEnd w:id="65"/>
      <w:bookmarkEnd w:id="66"/>
    </w:p>
    <w:p w:rsidR="00E278C0" w:rsidRPr="005409B7" w:rsidRDefault="00E278C0" w:rsidP="00E278C0">
      <w:pPr>
        <w:tabs>
          <w:tab w:val="left" w:pos="9360"/>
        </w:tabs>
        <w:spacing w:after="0" w:line="360" w:lineRule="auto"/>
        <w:jc w:val="both"/>
        <w:rPr>
          <w:rFonts w:ascii="Times New Roman" w:eastAsiaTheme="majorEastAsia" w:hAnsi="Times New Roman" w:cs="Times New Roman"/>
          <w:b/>
          <w:bCs/>
          <w:u w:val="single"/>
        </w:rPr>
      </w:pPr>
      <w:r w:rsidRPr="005409B7">
        <w:rPr>
          <w:rFonts w:ascii="Times New Roman" w:hAnsi="Times New Roman" w:cs="Times New Roman"/>
          <w:sz w:val="24"/>
          <w:szCs w:val="24"/>
        </w:rPr>
        <w:t>??????</w:t>
      </w:r>
      <w:r>
        <w:rPr>
          <w:rFonts w:ascii="Times New Roman" w:hAnsi="Times New Roman" w:cs="Times New Roman"/>
          <w:sz w:val="24"/>
          <w:szCs w:val="24"/>
        </w:rPr>
        <w:t>&lt;&lt;&lt;&lt;&lt;&lt;&lt;&lt;&lt;&lt;&lt;&lt;&lt;&lt;&lt;&lt;&lt;&lt;&lt;&lt;&lt;&lt;PROVIDE DETAILS HERE</w:t>
      </w:r>
    </w:p>
    <w:p w:rsidR="00E278C0" w:rsidRPr="00196CC9" w:rsidRDefault="00E278C0" w:rsidP="00E278C0">
      <w:pPr>
        <w:pStyle w:val="Heading3"/>
        <w:spacing w:before="0" w:line="360" w:lineRule="auto"/>
        <w:rPr>
          <w:rFonts w:ascii="Times New Roman" w:hAnsi="Times New Roman" w:cs="Times New Roman"/>
          <w:color w:val="auto"/>
          <w:sz w:val="24"/>
          <w:u w:val="single"/>
        </w:rPr>
      </w:pPr>
      <w:bookmarkStart w:id="67" w:name="_Toc376196271"/>
      <w:bookmarkStart w:id="68" w:name="_Toc447734727"/>
      <w:r w:rsidRPr="00196CC9">
        <w:rPr>
          <w:rFonts w:ascii="Times New Roman" w:hAnsi="Times New Roman" w:cs="Times New Roman"/>
          <w:color w:val="auto"/>
          <w:sz w:val="24"/>
          <w:u w:val="single"/>
        </w:rPr>
        <w:t>Research Process</w:t>
      </w:r>
      <w:bookmarkEnd w:id="67"/>
      <w:bookmarkEnd w:id="68"/>
    </w:p>
    <w:p w:rsidR="00E278C0" w:rsidRPr="005409B7" w:rsidRDefault="00E278C0" w:rsidP="00E278C0">
      <w:pPr>
        <w:spacing w:after="0" w:line="360" w:lineRule="auto"/>
        <w:rPr>
          <w:rFonts w:ascii="Times New Roman" w:hAnsi="Times New Roman" w:cs="Times New Roman"/>
          <w:sz w:val="24"/>
          <w:szCs w:val="24"/>
        </w:rPr>
      </w:pPr>
      <w:r w:rsidRPr="005409B7">
        <w:rPr>
          <w:rFonts w:ascii="Times New Roman" w:hAnsi="Times New Roman" w:cs="Times New Roman"/>
          <w:sz w:val="24"/>
          <w:szCs w:val="24"/>
        </w:rPr>
        <w:t>Figure 1.0 elaborates the research process of the study.</w:t>
      </w:r>
    </w:p>
    <w:p w:rsidR="00E278C0" w:rsidRPr="005409B7" w:rsidRDefault="00E278C0" w:rsidP="00E278C0">
      <w:pPr>
        <w:spacing w:after="0" w:line="360" w:lineRule="auto"/>
        <w:rPr>
          <w:rFonts w:ascii="Times New Roman" w:hAnsi="Times New Roman" w:cs="Times New Roman"/>
        </w:rPr>
      </w:pPr>
      <w:r w:rsidRPr="005409B7">
        <w:rPr>
          <w:rFonts w:ascii="Times New Roman" w:hAnsi="Times New Roman" w:cs="Times New Roman"/>
        </w:rPr>
        <w:object w:dxaOrig="10445" w:dyaOrig="10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6pt;height:442.85pt" o:ole="">
            <v:imagedata r:id="rId13" o:title=""/>
          </v:shape>
          <o:OLEObject Type="Embed" ProgID="Visio.Drawing.11" ShapeID="_x0000_i1025" DrawAspect="Content" ObjectID="_1623846620" r:id="rId14"/>
        </w:object>
      </w:r>
    </w:p>
    <w:p w:rsidR="00E278C0" w:rsidRPr="005409B7" w:rsidRDefault="00E278C0" w:rsidP="00E278C0">
      <w:pPr>
        <w:pStyle w:val="Caption"/>
        <w:spacing w:after="0" w:line="360" w:lineRule="auto"/>
        <w:jc w:val="center"/>
        <w:rPr>
          <w:rFonts w:ascii="Times New Roman" w:hAnsi="Times New Roman" w:cs="Times New Roman"/>
          <w:color w:val="auto"/>
          <w:sz w:val="24"/>
          <w:szCs w:val="24"/>
        </w:rPr>
      </w:pPr>
      <w:bookmarkStart w:id="69" w:name="_Toc333484802"/>
      <w:r w:rsidRPr="005409B7">
        <w:rPr>
          <w:rFonts w:ascii="Times New Roman" w:hAnsi="Times New Roman" w:cs="Times New Roman"/>
          <w:color w:val="auto"/>
        </w:rPr>
        <w:t xml:space="preserve">Figure </w:t>
      </w:r>
      <w:r w:rsidR="00CC15F3" w:rsidRPr="005409B7">
        <w:rPr>
          <w:rFonts w:ascii="Times New Roman" w:hAnsi="Times New Roman" w:cs="Times New Roman"/>
          <w:color w:val="auto"/>
        </w:rPr>
        <w:fldChar w:fldCharType="begin"/>
      </w:r>
      <w:r w:rsidRPr="005409B7">
        <w:rPr>
          <w:rFonts w:ascii="Times New Roman" w:hAnsi="Times New Roman" w:cs="Times New Roman"/>
          <w:color w:val="auto"/>
        </w:rPr>
        <w:instrText xml:space="preserve"> SEQ Figure \* ARABIC </w:instrText>
      </w:r>
      <w:r w:rsidR="00CC15F3" w:rsidRPr="005409B7">
        <w:rPr>
          <w:rFonts w:ascii="Times New Roman" w:hAnsi="Times New Roman" w:cs="Times New Roman"/>
          <w:color w:val="auto"/>
        </w:rPr>
        <w:fldChar w:fldCharType="separate"/>
      </w:r>
      <w:r w:rsidRPr="005409B7">
        <w:rPr>
          <w:rFonts w:ascii="Times New Roman" w:hAnsi="Times New Roman" w:cs="Times New Roman"/>
          <w:noProof/>
          <w:color w:val="auto"/>
        </w:rPr>
        <w:t>1</w:t>
      </w:r>
      <w:r w:rsidR="00CC15F3" w:rsidRPr="005409B7">
        <w:rPr>
          <w:rFonts w:ascii="Times New Roman" w:hAnsi="Times New Roman" w:cs="Times New Roman"/>
          <w:color w:val="auto"/>
        </w:rPr>
        <w:fldChar w:fldCharType="end"/>
      </w:r>
      <w:r w:rsidRPr="005409B7">
        <w:rPr>
          <w:rFonts w:ascii="Times New Roman" w:hAnsi="Times New Roman" w:cs="Times New Roman"/>
          <w:color w:val="auto"/>
        </w:rPr>
        <w:t>.0 Research Process of the Study</w:t>
      </w:r>
      <w:bookmarkEnd w:id="69"/>
    </w:p>
    <w:p w:rsidR="00E278C0" w:rsidRPr="00196CC9" w:rsidRDefault="00E278C0" w:rsidP="00E278C0">
      <w:pPr>
        <w:pStyle w:val="Heading3"/>
        <w:spacing w:before="0" w:line="360" w:lineRule="auto"/>
        <w:rPr>
          <w:rFonts w:ascii="Times New Roman" w:hAnsi="Times New Roman" w:cs="Times New Roman"/>
          <w:color w:val="auto"/>
          <w:sz w:val="24"/>
          <w:u w:val="single"/>
        </w:rPr>
      </w:pPr>
      <w:bookmarkStart w:id="70" w:name="_Toc376196272"/>
      <w:bookmarkStart w:id="71" w:name="_Toc447734728"/>
      <w:r w:rsidRPr="00196CC9">
        <w:rPr>
          <w:rFonts w:ascii="Times New Roman" w:hAnsi="Times New Roman" w:cs="Times New Roman"/>
          <w:color w:val="auto"/>
          <w:sz w:val="24"/>
          <w:u w:val="single"/>
        </w:rPr>
        <w:t>Sources of Primary Data</w:t>
      </w:r>
      <w:bookmarkEnd w:id="70"/>
      <w:bookmarkEnd w:id="71"/>
    </w:p>
    <w:p w:rsidR="00E278C0" w:rsidRPr="005409B7" w:rsidRDefault="00E278C0" w:rsidP="00E278C0">
      <w:pPr>
        <w:tabs>
          <w:tab w:val="left" w:pos="9360"/>
        </w:tabs>
        <w:spacing w:after="0" w:line="360" w:lineRule="auto"/>
        <w:jc w:val="both"/>
        <w:rPr>
          <w:rFonts w:ascii="Times New Roman" w:hAnsi="Times New Roman" w:cs="Times New Roman"/>
          <w:sz w:val="24"/>
          <w:szCs w:val="24"/>
        </w:rPr>
      </w:pPr>
      <w:r w:rsidRPr="005409B7">
        <w:rPr>
          <w:rFonts w:ascii="Times New Roman" w:hAnsi="Times New Roman" w:cs="Times New Roman"/>
          <w:sz w:val="24"/>
          <w:szCs w:val="24"/>
        </w:rPr>
        <w:t>?????</w:t>
      </w:r>
    </w:p>
    <w:p w:rsidR="00E278C0" w:rsidRPr="00196CC9" w:rsidRDefault="00E278C0" w:rsidP="00E278C0">
      <w:pPr>
        <w:pStyle w:val="Heading3"/>
        <w:spacing w:before="0" w:line="360" w:lineRule="auto"/>
        <w:rPr>
          <w:rFonts w:ascii="Times New Roman" w:hAnsi="Times New Roman" w:cs="Times New Roman"/>
          <w:color w:val="auto"/>
          <w:sz w:val="24"/>
          <w:u w:val="single"/>
        </w:rPr>
      </w:pPr>
      <w:bookmarkStart w:id="72" w:name="_Toc376196273"/>
      <w:bookmarkStart w:id="73" w:name="_Toc447734729"/>
      <w:r w:rsidRPr="00196CC9">
        <w:rPr>
          <w:rFonts w:ascii="Times New Roman" w:hAnsi="Times New Roman" w:cs="Times New Roman"/>
          <w:color w:val="auto"/>
          <w:sz w:val="24"/>
          <w:u w:val="single"/>
        </w:rPr>
        <w:t>Data Collection Method(s)</w:t>
      </w:r>
      <w:bookmarkEnd w:id="72"/>
      <w:bookmarkEnd w:id="73"/>
    </w:p>
    <w:p w:rsidR="00E278C0" w:rsidRPr="005409B7" w:rsidRDefault="00E278C0" w:rsidP="00E278C0">
      <w:pPr>
        <w:spacing w:after="0" w:line="360" w:lineRule="auto"/>
        <w:jc w:val="both"/>
        <w:rPr>
          <w:rFonts w:ascii="Times New Roman" w:hAnsi="Times New Roman" w:cs="Times New Roman"/>
          <w:color w:val="FF0000"/>
          <w:sz w:val="24"/>
          <w:szCs w:val="24"/>
        </w:rPr>
      </w:pPr>
      <w:bookmarkStart w:id="74" w:name="_Toc376196274"/>
      <w:r>
        <w:rPr>
          <w:rFonts w:ascii="Times New Roman" w:hAnsi="Times New Roman" w:cs="Times New Roman"/>
          <w:color w:val="FF0000"/>
          <w:sz w:val="24"/>
          <w:szCs w:val="24"/>
        </w:rPr>
        <w:t>Consult chapter 7,8 of Hussey. Also in library.</w:t>
      </w:r>
    </w:p>
    <w:p w:rsidR="00E278C0" w:rsidRPr="00E101FC" w:rsidRDefault="00E278C0" w:rsidP="00E278C0">
      <w:pPr>
        <w:pStyle w:val="Heading3"/>
        <w:spacing w:before="0" w:line="360" w:lineRule="auto"/>
        <w:rPr>
          <w:rFonts w:ascii="Times New Roman" w:hAnsi="Times New Roman" w:cs="Times New Roman"/>
          <w:color w:val="auto"/>
          <w:sz w:val="24"/>
          <w:szCs w:val="24"/>
          <w:u w:val="single"/>
        </w:rPr>
      </w:pPr>
      <w:bookmarkStart w:id="75" w:name="_Toc447734730"/>
      <w:r w:rsidRPr="00E101FC">
        <w:rPr>
          <w:rFonts w:ascii="Times New Roman" w:hAnsi="Times New Roman" w:cs="Times New Roman"/>
          <w:color w:val="auto"/>
          <w:sz w:val="24"/>
          <w:szCs w:val="24"/>
          <w:u w:val="single"/>
        </w:rPr>
        <w:lastRenderedPageBreak/>
        <w:t>Data Analysis Method(s)</w:t>
      </w:r>
      <w:bookmarkEnd w:id="74"/>
      <w:bookmarkEnd w:id="75"/>
    </w:p>
    <w:p w:rsidR="00E278C0" w:rsidRPr="005409B7" w:rsidRDefault="00E278C0" w:rsidP="00E278C0">
      <w:pPr>
        <w:spacing w:after="0" w:line="360" w:lineRule="auto"/>
        <w:jc w:val="both"/>
        <w:rPr>
          <w:rFonts w:ascii="Times New Roman" w:hAnsi="Times New Roman" w:cs="Times New Roman"/>
          <w:color w:val="FF0000"/>
          <w:sz w:val="24"/>
          <w:szCs w:val="24"/>
        </w:rPr>
      </w:pPr>
      <w:r>
        <w:rPr>
          <w:rFonts w:ascii="Times New Roman" w:hAnsi="Times New Roman" w:cs="Times New Roman"/>
          <w:color w:val="FF0000"/>
          <w:sz w:val="24"/>
          <w:szCs w:val="24"/>
        </w:rPr>
        <w:t>Consult chapter 7,8 of Hussey. Also in library.</w:t>
      </w:r>
    </w:p>
    <w:p w:rsidR="00396D4E" w:rsidRPr="005409B7" w:rsidRDefault="00396D4E" w:rsidP="00C36286">
      <w:pPr>
        <w:pStyle w:val="Caption"/>
        <w:spacing w:after="0" w:line="360" w:lineRule="auto"/>
        <w:rPr>
          <w:rFonts w:ascii="Times New Roman" w:hAnsi="Times New Roman" w:cs="Times New Roman"/>
          <w:b w:val="0"/>
          <w:bCs w:val="0"/>
          <w:sz w:val="24"/>
          <w:szCs w:val="24"/>
        </w:rPr>
      </w:pPr>
    </w:p>
    <w:p w:rsidR="007C5BCE" w:rsidRDefault="007C5BCE">
      <w:pPr>
        <w:rPr>
          <w:rFonts w:ascii="Times New Roman" w:eastAsiaTheme="majorEastAsia" w:hAnsi="Times New Roman" w:cs="Times New Roman"/>
          <w:b/>
          <w:bCs/>
          <w:sz w:val="32"/>
          <w:szCs w:val="32"/>
          <w:u w:val="single"/>
        </w:rPr>
      </w:pPr>
      <w:bookmarkStart w:id="76" w:name="_Toc376196284"/>
      <w:bookmarkStart w:id="77" w:name="_Toc447734731"/>
      <w:r>
        <w:rPr>
          <w:rFonts w:ascii="Times New Roman" w:hAnsi="Times New Roman" w:cs="Times New Roman"/>
          <w:sz w:val="32"/>
          <w:szCs w:val="32"/>
          <w:u w:val="single"/>
        </w:rPr>
        <w:br w:type="page"/>
      </w:r>
    </w:p>
    <w:p w:rsidR="00590CC1" w:rsidRPr="005409B7" w:rsidRDefault="00FF69F7" w:rsidP="00C36286">
      <w:pPr>
        <w:pStyle w:val="Heading1"/>
        <w:spacing w:before="0" w:line="360" w:lineRule="auto"/>
        <w:rPr>
          <w:rFonts w:ascii="Times New Roman" w:hAnsi="Times New Roman" w:cs="Times New Roman"/>
          <w:color w:val="auto"/>
        </w:rPr>
      </w:pPr>
      <w:r w:rsidRPr="005409B7">
        <w:rPr>
          <w:rFonts w:ascii="Times New Roman" w:hAnsi="Times New Roman" w:cs="Times New Roman"/>
          <w:color w:val="auto"/>
          <w:sz w:val="32"/>
          <w:szCs w:val="32"/>
          <w:u w:val="single"/>
        </w:rPr>
        <w:lastRenderedPageBreak/>
        <w:t>CHAPTER</w:t>
      </w:r>
      <w:r w:rsidR="00E278C0">
        <w:rPr>
          <w:rFonts w:ascii="Times New Roman" w:hAnsi="Times New Roman" w:cs="Times New Roman"/>
          <w:color w:val="auto"/>
          <w:sz w:val="32"/>
          <w:szCs w:val="32"/>
          <w:u w:val="single"/>
        </w:rPr>
        <w:t>FOUR</w:t>
      </w:r>
      <w:r w:rsidR="00D34D62" w:rsidRPr="005409B7">
        <w:rPr>
          <w:rFonts w:ascii="Times New Roman" w:hAnsi="Times New Roman" w:cs="Times New Roman"/>
          <w:color w:val="auto"/>
          <w:sz w:val="32"/>
          <w:szCs w:val="32"/>
          <w:u w:val="single"/>
        </w:rPr>
        <w:t>:</w:t>
      </w:r>
      <w:r w:rsidR="00C877C2" w:rsidRPr="005409B7">
        <w:rPr>
          <w:rFonts w:ascii="Times New Roman" w:hAnsi="Times New Roman" w:cs="Times New Roman"/>
          <w:color w:val="auto"/>
          <w:sz w:val="32"/>
          <w:szCs w:val="32"/>
          <w:u w:val="single"/>
        </w:rPr>
        <w:t xml:space="preserve"> Analysis and Discussion</w:t>
      </w:r>
      <w:bookmarkEnd w:id="76"/>
      <w:bookmarkEnd w:id="77"/>
    </w:p>
    <w:p w:rsidR="005E1575" w:rsidRPr="00E101FC" w:rsidRDefault="005E1575" w:rsidP="00C36286">
      <w:pPr>
        <w:spacing w:after="0" w:line="360" w:lineRule="auto"/>
        <w:jc w:val="both"/>
        <w:rPr>
          <w:rFonts w:ascii="Times New Roman" w:hAnsi="Times New Roman" w:cs="Times New Roman"/>
          <w:color w:val="FF0000"/>
          <w:sz w:val="24"/>
        </w:rPr>
      </w:pPr>
      <w:r w:rsidRPr="00E101FC">
        <w:rPr>
          <w:rFonts w:ascii="Times New Roman" w:hAnsi="Times New Roman" w:cs="Times New Roman"/>
          <w:color w:val="FF0000"/>
          <w:sz w:val="24"/>
        </w:rPr>
        <w:t>Please note that Chapter 3 and further few chapters could be as per the requirement of your supervisor. The chapter headings should then be different but generally all these chapters should explain the thesis analysis and discussion</w:t>
      </w:r>
      <w:r w:rsidR="00196CC9" w:rsidRPr="00E101FC">
        <w:rPr>
          <w:rFonts w:ascii="Times New Roman" w:hAnsi="Times New Roman" w:cs="Times New Roman"/>
          <w:color w:val="FF0000"/>
          <w:sz w:val="24"/>
        </w:rPr>
        <w:t xml:space="preserve"> to the reader</w:t>
      </w:r>
      <w:r w:rsidRPr="00E101FC">
        <w:rPr>
          <w:rFonts w:ascii="Times New Roman" w:hAnsi="Times New Roman" w:cs="Times New Roman"/>
          <w:color w:val="FF0000"/>
          <w:sz w:val="24"/>
        </w:rPr>
        <w:t>.</w:t>
      </w:r>
    </w:p>
    <w:p w:rsidR="00771474" w:rsidRPr="00196CC9" w:rsidRDefault="00F15B27" w:rsidP="00C36286">
      <w:pPr>
        <w:pStyle w:val="Heading2"/>
        <w:spacing w:before="0" w:line="360" w:lineRule="auto"/>
        <w:rPr>
          <w:rFonts w:ascii="Times New Roman" w:hAnsi="Times New Roman" w:cs="Times New Roman"/>
          <w:color w:val="auto"/>
          <w:sz w:val="28"/>
          <w:u w:val="single"/>
        </w:rPr>
      </w:pPr>
      <w:bookmarkStart w:id="78" w:name="_Toc376196285"/>
      <w:bookmarkStart w:id="79" w:name="_Toc447734732"/>
      <w:r w:rsidRPr="00196CC9">
        <w:rPr>
          <w:rFonts w:ascii="Times New Roman" w:hAnsi="Times New Roman" w:cs="Times New Roman"/>
          <w:color w:val="auto"/>
          <w:sz w:val="28"/>
          <w:u w:val="single"/>
        </w:rPr>
        <w:t>Introduction</w:t>
      </w:r>
      <w:bookmarkEnd w:id="78"/>
      <w:bookmarkEnd w:id="79"/>
    </w:p>
    <w:p w:rsidR="008A76BE" w:rsidRPr="008C6082" w:rsidRDefault="008A76BE" w:rsidP="00C36286">
      <w:pPr>
        <w:spacing w:after="0" w:line="360" w:lineRule="auto"/>
        <w:jc w:val="both"/>
        <w:rPr>
          <w:rFonts w:ascii="Times New Roman" w:hAnsi="Times New Roman" w:cs="Times New Roman"/>
          <w:color w:val="FF0000"/>
          <w:sz w:val="24"/>
        </w:rPr>
      </w:pPr>
      <w:r w:rsidRPr="008C6082">
        <w:rPr>
          <w:rFonts w:ascii="Times New Roman" w:hAnsi="Times New Roman" w:cs="Times New Roman"/>
          <w:color w:val="FF0000"/>
          <w:sz w:val="24"/>
        </w:rPr>
        <w:t>Explain how sections are arranged!</w:t>
      </w:r>
    </w:p>
    <w:p w:rsidR="008A76BE" w:rsidRPr="00196CC9" w:rsidRDefault="008A76BE" w:rsidP="00C36286">
      <w:pPr>
        <w:pStyle w:val="Heading2"/>
        <w:spacing w:before="0" w:line="360" w:lineRule="auto"/>
        <w:rPr>
          <w:rFonts w:ascii="Times New Roman" w:hAnsi="Times New Roman" w:cs="Times New Roman"/>
          <w:color w:val="auto"/>
          <w:sz w:val="28"/>
          <w:u w:val="single"/>
        </w:rPr>
      </w:pPr>
      <w:bookmarkStart w:id="80" w:name="_Toc376196286"/>
      <w:bookmarkStart w:id="81" w:name="_Toc447734733"/>
      <w:r w:rsidRPr="00196CC9">
        <w:rPr>
          <w:rFonts w:ascii="Times New Roman" w:hAnsi="Times New Roman" w:cs="Times New Roman"/>
          <w:color w:val="auto"/>
          <w:sz w:val="28"/>
          <w:u w:val="single"/>
        </w:rPr>
        <w:t>Heading 1</w:t>
      </w:r>
      <w:bookmarkEnd w:id="80"/>
      <w:bookmarkEnd w:id="81"/>
    </w:p>
    <w:p w:rsidR="008A76BE" w:rsidRPr="00196CC9" w:rsidRDefault="008A76BE" w:rsidP="00C36286">
      <w:pPr>
        <w:pStyle w:val="Heading3"/>
        <w:spacing w:before="0" w:line="360" w:lineRule="auto"/>
        <w:rPr>
          <w:rFonts w:ascii="Times New Roman" w:hAnsi="Times New Roman" w:cs="Times New Roman"/>
          <w:color w:val="auto"/>
          <w:sz w:val="24"/>
          <w:u w:val="single"/>
        </w:rPr>
      </w:pPr>
      <w:bookmarkStart w:id="82" w:name="_Toc376196287"/>
      <w:bookmarkStart w:id="83" w:name="_Toc447734734"/>
      <w:r w:rsidRPr="00196CC9">
        <w:rPr>
          <w:rFonts w:ascii="Times New Roman" w:hAnsi="Times New Roman" w:cs="Times New Roman"/>
          <w:color w:val="auto"/>
          <w:sz w:val="24"/>
          <w:u w:val="single"/>
        </w:rPr>
        <w:t>Heading 1.1</w:t>
      </w:r>
      <w:bookmarkEnd w:id="82"/>
      <w:bookmarkEnd w:id="83"/>
    </w:p>
    <w:p w:rsidR="008A76BE" w:rsidRPr="00196CC9" w:rsidRDefault="008A76BE" w:rsidP="00C36286">
      <w:pPr>
        <w:pStyle w:val="Heading2"/>
        <w:spacing w:before="0" w:line="360" w:lineRule="auto"/>
        <w:rPr>
          <w:rFonts w:ascii="Times New Roman" w:hAnsi="Times New Roman" w:cs="Times New Roman"/>
          <w:color w:val="auto"/>
          <w:sz w:val="28"/>
          <w:u w:val="single"/>
        </w:rPr>
      </w:pPr>
      <w:bookmarkStart w:id="84" w:name="_Toc376196288"/>
      <w:bookmarkStart w:id="85" w:name="_Toc447734735"/>
      <w:r w:rsidRPr="00196CC9">
        <w:rPr>
          <w:rFonts w:ascii="Times New Roman" w:hAnsi="Times New Roman" w:cs="Times New Roman"/>
          <w:color w:val="auto"/>
          <w:sz w:val="28"/>
          <w:u w:val="single"/>
        </w:rPr>
        <w:t>Heading 3</w:t>
      </w:r>
      <w:bookmarkEnd w:id="84"/>
      <w:bookmarkEnd w:id="85"/>
    </w:p>
    <w:p w:rsidR="008A76BE" w:rsidRPr="00196CC9" w:rsidRDefault="008A76BE" w:rsidP="00C36286">
      <w:pPr>
        <w:pStyle w:val="Heading2"/>
        <w:spacing w:before="0" w:line="360" w:lineRule="auto"/>
        <w:rPr>
          <w:rFonts w:ascii="Times New Roman" w:hAnsi="Times New Roman" w:cs="Times New Roman"/>
          <w:color w:val="auto"/>
          <w:sz w:val="28"/>
          <w:u w:val="single"/>
        </w:rPr>
      </w:pPr>
      <w:bookmarkStart w:id="86" w:name="_Toc376196289"/>
      <w:bookmarkStart w:id="87" w:name="_Toc447734736"/>
      <w:r w:rsidRPr="00196CC9">
        <w:rPr>
          <w:rFonts w:ascii="Times New Roman" w:hAnsi="Times New Roman" w:cs="Times New Roman"/>
          <w:color w:val="auto"/>
          <w:sz w:val="28"/>
          <w:u w:val="single"/>
        </w:rPr>
        <w:t>Heading n</w:t>
      </w:r>
      <w:bookmarkEnd w:id="86"/>
      <w:bookmarkEnd w:id="87"/>
    </w:p>
    <w:p w:rsidR="00B86DC7" w:rsidRPr="005409B7" w:rsidRDefault="00B86DC7" w:rsidP="00C36286">
      <w:pPr>
        <w:pStyle w:val="Caption"/>
        <w:spacing w:after="0" w:line="360" w:lineRule="auto"/>
        <w:jc w:val="center"/>
        <w:rPr>
          <w:rFonts w:ascii="Times New Roman" w:hAnsi="Times New Roman" w:cs="Times New Roman"/>
          <w:color w:val="auto"/>
          <w:sz w:val="20"/>
          <w:szCs w:val="20"/>
        </w:rPr>
      </w:pPr>
      <w:bookmarkStart w:id="88" w:name="_Toc333484787"/>
      <w:r w:rsidRPr="005409B7">
        <w:rPr>
          <w:rFonts w:ascii="Times New Roman" w:hAnsi="Times New Roman" w:cs="Times New Roman"/>
          <w:color w:val="auto"/>
          <w:sz w:val="20"/>
          <w:szCs w:val="20"/>
        </w:rPr>
        <w:t xml:space="preserve">Table </w:t>
      </w:r>
      <w:r w:rsidR="00CC15F3" w:rsidRPr="005409B7">
        <w:rPr>
          <w:rFonts w:ascii="Times New Roman" w:hAnsi="Times New Roman" w:cs="Times New Roman"/>
          <w:color w:val="auto"/>
          <w:sz w:val="20"/>
          <w:szCs w:val="20"/>
        </w:rPr>
        <w:fldChar w:fldCharType="begin"/>
      </w:r>
      <w:r w:rsidR="008C7534" w:rsidRPr="005409B7">
        <w:rPr>
          <w:rFonts w:ascii="Times New Roman" w:hAnsi="Times New Roman" w:cs="Times New Roman"/>
          <w:color w:val="auto"/>
          <w:sz w:val="20"/>
          <w:szCs w:val="20"/>
        </w:rPr>
        <w:instrText xml:space="preserve"> STYLEREF 1 \s </w:instrText>
      </w:r>
      <w:r w:rsidR="00CC15F3" w:rsidRPr="005409B7">
        <w:rPr>
          <w:rFonts w:ascii="Times New Roman" w:hAnsi="Times New Roman" w:cs="Times New Roman"/>
          <w:color w:val="auto"/>
          <w:sz w:val="20"/>
          <w:szCs w:val="20"/>
        </w:rPr>
        <w:fldChar w:fldCharType="separate"/>
      </w:r>
      <w:r w:rsidR="00350675" w:rsidRPr="005409B7">
        <w:rPr>
          <w:rFonts w:ascii="Times New Roman" w:hAnsi="Times New Roman" w:cs="Times New Roman"/>
          <w:noProof/>
          <w:color w:val="auto"/>
          <w:sz w:val="20"/>
          <w:szCs w:val="20"/>
        </w:rPr>
        <w:t>3</w:t>
      </w:r>
      <w:r w:rsidR="00CC15F3" w:rsidRPr="005409B7">
        <w:rPr>
          <w:rFonts w:ascii="Times New Roman" w:hAnsi="Times New Roman" w:cs="Times New Roman"/>
          <w:color w:val="auto"/>
          <w:sz w:val="20"/>
          <w:szCs w:val="20"/>
        </w:rPr>
        <w:fldChar w:fldCharType="end"/>
      </w:r>
      <w:r w:rsidR="008C7534" w:rsidRPr="005409B7">
        <w:rPr>
          <w:rFonts w:ascii="Times New Roman" w:hAnsi="Times New Roman" w:cs="Times New Roman"/>
          <w:color w:val="auto"/>
          <w:sz w:val="20"/>
          <w:szCs w:val="20"/>
        </w:rPr>
        <w:noBreakHyphen/>
      </w:r>
      <w:r w:rsidR="00CC15F3" w:rsidRPr="005409B7">
        <w:rPr>
          <w:rFonts w:ascii="Times New Roman" w:hAnsi="Times New Roman" w:cs="Times New Roman"/>
          <w:color w:val="auto"/>
          <w:sz w:val="20"/>
          <w:szCs w:val="20"/>
        </w:rPr>
        <w:fldChar w:fldCharType="begin"/>
      </w:r>
      <w:r w:rsidR="008C7534" w:rsidRPr="005409B7">
        <w:rPr>
          <w:rFonts w:ascii="Times New Roman" w:hAnsi="Times New Roman" w:cs="Times New Roman"/>
          <w:color w:val="auto"/>
          <w:sz w:val="20"/>
          <w:szCs w:val="20"/>
        </w:rPr>
        <w:instrText xml:space="preserve"> SEQ Table \* ARABIC \s 1 </w:instrText>
      </w:r>
      <w:r w:rsidR="00CC15F3" w:rsidRPr="005409B7">
        <w:rPr>
          <w:rFonts w:ascii="Times New Roman" w:hAnsi="Times New Roman" w:cs="Times New Roman"/>
          <w:color w:val="auto"/>
          <w:sz w:val="20"/>
          <w:szCs w:val="20"/>
        </w:rPr>
        <w:fldChar w:fldCharType="separate"/>
      </w:r>
      <w:r w:rsidR="00350675" w:rsidRPr="005409B7">
        <w:rPr>
          <w:rFonts w:ascii="Times New Roman" w:hAnsi="Times New Roman" w:cs="Times New Roman"/>
          <w:noProof/>
          <w:color w:val="auto"/>
          <w:sz w:val="20"/>
          <w:szCs w:val="20"/>
        </w:rPr>
        <w:t>1</w:t>
      </w:r>
      <w:r w:rsidR="00CC15F3" w:rsidRPr="005409B7">
        <w:rPr>
          <w:rFonts w:ascii="Times New Roman" w:hAnsi="Times New Roman" w:cs="Times New Roman"/>
          <w:color w:val="auto"/>
          <w:sz w:val="20"/>
          <w:szCs w:val="20"/>
        </w:rPr>
        <w:fldChar w:fldCharType="end"/>
      </w:r>
      <w:bookmarkEnd w:id="88"/>
      <w:r w:rsidR="00196CC9">
        <w:rPr>
          <w:rFonts w:ascii="Times New Roman" w:hAnsi="Times New Roman" w:cs="Times New Roman"/>
          <w:color w:val="auto"/>
          <w:sz w:val="20"/>
          <w:szCs w:val="20"/>
        </w:rPr>
        <w:t>A Table Sample</w:t>
      </w:r>
    </w:p>
    <w:tbl>
      <w:tblPr>
        <w:tblStyle w:val="TableGrid"/>
        <w:tblW w:w="0" w:type="auto"/>
        <w:jc w:val="center"/>
        <w:tblLook w:val="04A0"/>
      </w:tblPr>
      <w:tblGrid>
        <w:gridCol w:w="3271"/>
        <w:gridCol w:w="2983"/>
        <w:gridCol w:w="2989"/>
      </w:tblGrid>
      <w:tr w:rsidR="0056704B" w:rsidRPr="00196CC9" w:rsidTr="00196CC9">
        <w:trPr>
          <w:jc w:val="center"/>
        </w:trPr>
        <w:tc>
          <w:tcPr>
            <w:tcW w:w="3398" w:type="dxa"/>
            <w:shd w:val="clear" w:color="auto" w:fill="BFBFBF" w:themeFill="background1" w:themeFillShade="BF"/>
            <w:vAlign w:val="center"/>
          </w:tcPr>
          <w:p w:rsidR="0056704B" w:rsidRPr="00A413EB" w:rsidRDefault="0056704B" w:rsidP="00196CC9">
            <w:pPr>
              <w:spacing w:line="360" w:lineRule="auto"/>
              <w:rPr>
                <w:rFonts w:ascii="Times New Roman" w:hAnsi="Times New Roman" w:cs="Times New Roman"/>
                <w:b/>
                <w:sz w:val="18"/>
                <w:szCs w:val="16"/>
              </w:rPr>
            </w:pPr>
            <w:r w:rsidRPr="00A413EB">
              <w:rPr>
                <w:rFonts w:ascii="Times New Roman" w:hAnsi="Times New Roman" w:cs="Times New Roman"/>
                <w:b/>
                <w:sz w:val="18"/>
                <w:szCs w:val="16"/>
              </w:rPr>
              <w:t>International Research Suggestions</w:t>
            </w:r>
          </w:p>
        </w:tc>
        <w:tc>
          <w:tcPr>
            <w:tcW w:w="3089" w:type="dxa"/>
            <w:shd w:val="clear" w:color="auto" w:fill="BFBFBF" w:themeFill="background1" w:themeFillShade="BF"/>
            <w:vAlign w:val="center"/>
          </w:tcPr>
          <w:p w:rsidR="0056704B" w:rsidRPr="00A413EB" w:rsidRDefault="0056704B" w:rsidP="00196CC9">
            <w:pPr>
              <w:spacing w:line="360" w:lineRule="auto"/>
              <w:rPr>
                <w:rFonts w:ascii="Times New Roman" w:hAnsi="Times New Roman" w:cs="Times New Roman"/>
                <w:b/>
                <w:sz w:val="18"/>
                <w:szCs w:val="16"/>
              </w:rPr>
            </w:pPr>
            <w:r w:rsidRPr="00A413EB">
              <w:rPr>
                <w:rFonts w:ascii="Times New Roman" w:hAnsi="Times New Roman" w:cs="Times New Roman"/>
                <w:b/>
                <w:sz w:val="18"/>
                <w:szCs w:val="16"/>
              </w:rPr>
              <w:t>Local Experts</w:t>
            </w:r>
          </w:p>
        </w:tc>
        <w:tc>
          <w:tcPr>
            <w:tcW w:w="3089" w:type="dxa"/>
            <w:shd w:val="clear" w:color="auto" w:fill="BFBFBF" w:themeFill="background1" w:themeFillShade="BF"/>
            <w:vAlign w:val="center"/>
          </w:tcPr>
          <w:p w:rsidR="0056704B" w:rsidRPr="00A413EB" w:rsidRDefault="00E46C86" w:rsidP="00196CC9">
            <w:pPr>
              <w:spacing w:line="360" w:lineRule="auto"/>
              <w:rPr>
                <w:rFonts w:ascii="Times New Roman" w:hAnsi="Times New Roman" w:cs="Times New Roman"/>
                <w:b/>
                <w:sz w:val="18"/>
                <w:szCs w:val="16"/>
              </w:rPr>
            </w:pPr>
            <w:r w:rsidRPr="00A413EB">
              <w:rPr>
                <w:rFonts w:ascii="Times New Roman" w:hAnsi="Times New Roman" w:cs="Times New Roman"/>
                <w:b/>
                <w:sz w:val="18"/>
                <w:szCs w:val="16"/>
              </w:rPr>
              <w:t>Selected Change Management Interventions</w:t>
            </w:r>
          </w:p>
        </w:tc>
      </w:tr>
      <w:tr w:rsidR="0056704B" w:rsidRPr="00196CC9" w:rsidTr="00196CC9">
        <w:trPr>
          <w:jc w:val="center"/>
        </w:trPr>
        <w:tc>
          <w:tcPr>
            <w:tcW w:w="3398" w:type="dxa"/>
            <w:vAlign w:val="center"/>
          </w:tcPr>
          <w:p w:rsidR="0056704B" w:rsidRPr="00A413EB" w:rsidRDefault="00752691"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Clear Governance</w:t>
            </w:r>
          </w:p>
          <w:p w:rsidR="00752691" w:rsidRPr="00A413EB" w:rsidRDefault="00752691"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Successful Team Design</w:t>
            </w:r>
          </w:p>
          <w:p w:rsidR="00752691" w:rsidRPr="00A413EB" w:rsidRDefault="00752691"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Passionate Champions</w:t>
            </w:r>
          </w:p>
          <w:p w:rsidR="00752691" w:rsidRPr="00A413EB" w:rsidRDefault="00752691"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Powerful Conversations</w:t>
            </w:r>
          </w:p>
          <w:p w:rsidR="00752691" w:rsidRPr="00A413EB" w:rsidRDefault="00752691"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Challenging the Cultural Sacred Cows</w:t>
            </w:r>
          </w:p>
          <w:p w:rsidR="00752691" w:rsidRPr="00A413EB" w:rsidRDefault="00C65503"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Measuring Organizational Distractions</w:t>
            </w:r>
          </w:p>
          <w:p w:rsidR="000E3399" w:rsidRPr="00A413EB" w:rsidRDefault="00E01E6E"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Leadership Signals</w:t>
            </w:r>
          </w:p>
          <w:p w:rsidR="00E01E6E" w:rsidRPr="00A413EB" w:rsidRDefault="005E3612"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Allow Individual Development</w:t>
            </w:r>
          </w:p>
          <w:p w:rsidR="005E3612" w:rsidRPr="00A413EB" w:rsidRDefault="005A4AA9"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Credibility Signs</w:t>
            </w:r>
          </w:p>
          <w:p w:rsidR="005A4AA9" w:rsidRPr="00A413EB" w:rsidRDefault="00C9156E"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Measure Results</w:t>
            </w:r>
          </w:p>
          <w:p w:rsidR="003A388E" w:rsidRPr="00A413EB" w:rsidRDefault="003A388E"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Shared Vision</w:t>
            </w:r>
          </w:p>
          <w:p w:rsidR="003A388E" w:rsidRPr="00A413EB" w:rsidRDefault="003A388E"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Accountability</w:t>
            </w:r>
          </w:p>
          <w:p w:rsidR="003A388E" w:rsidRPr="00A413EB" w:rsidRDefault="003A388E"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Stakeholder Involvement</w:t>
            </w:r>
          </w:p>
          <w:p w:rsidR="003A388E" w:rsidRPr="00A413EB" w:rsidRDefault="003A388E"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 xml:space="preserve">Tools </w:t>
            </w:r>
            <w:r w:rsidR="00DB3E13" w:rsidRPr="00A413EB">
              <w:rPr>
                <w:rFonts w:ascii="Times New Roman" w:hAnsi="Times New Roman" w:cs="Times New Roman"/>
                <w:sz w:val="18"/>
                <w:szCs w:val="16"/>
              </w:rPr>
              <w:t>&amp;</w:t>
            </w:r>
            <w:r w:rsidRPr="00A413EB">
              <w:rPr>
                <w:rFonts w:ascii="Times New Roman" w:hAnsi="Times New Roman" w:cs="Times New Roman"/>
                <w:sz w:val="18"/>
                <w:szCs w:val="16"/>
              </w:rPr>
              <w:t xml:space="preserve"> Skills</w:t>
            </w:r>
          </w:p>
          <w:p w:rsidR="00DB3E13" w:rsidRPr="00A413EB" w:rsidRDefault="00D661E1"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Enabling Behaviour</w:t>
            </w:r>
          </w:p>
          <w:p w:rsidR="00D661E1" w:rsidRPr="00A413EB" w:rsidRDefault="00D661E1"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Measures &amp; Processes</w:t>
            </w:r>
          </w:p>
          <w:p w:rsidR="00942BA9" w:rsidRPr="00A413EB" w:rsidRDefault="00942BA9"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Active and Committed Leadership</w:t>
            </w:r>
          </w:p>
        </w:tc>
        <w:tc>
          <w:tcPr>
            <w:tcW w:w="3089" w:type="dxa"/>
            <w:vAlign w:val="center"/>
          </w:tcPr>
          <w:p w:rsidR="00F6557A" w:rsidRPr="00A413EB" w:rsidRDefault="00723B2E"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 xml:space="preserve">Clear </w:t>
            </w:r>
            <w:r w:rsidR="00F6557A" w:rsidRPr="00A413EB">
              <w:rPr>
                <w:rFonts w:ascii="Times New Roman" w:hAnsi="Times New Roman" w:cs="Times New Roman"/>
                <w:sz w:val="18"/>
                <w:szCs w:val="16"/>
              </w:rPr>
              <w:t>Planning</w:t>
            </w:r>
          </w:p>
          <w:p w:rsidR="00F6557A" w:rsidRPr="00A413EB" w:rsidRDefault="00F6557A"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Stakeholder Management</w:t>
            </w:r>
          </w:p>
          <w:p w:rsidR="00F6557A" w:rsidRPr="00A413EB" w:rsidRDefault="00723B2E"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 xml:space="preserve">Introduce </w:t>
            </w:r>
            <w:r w:rsidR="00F6557A" w:rsidRPr="00A413EB">
              <w:rPr>
                <w:rFonts w:ascii="Times New Roman" w:hAnsi="Times New Roman" w:cs="Times New Roman"/>
                <w:sz w:val="18"/>
                <w:szCs w:val="16"/>
              </w:rPr>
              <w:t>Performance Management System</w:t>
            </w:r>
          </w:p>
          <w:p w:rsidR="00723B2E" w:rsidRPr="00A413EB" w:rsidRDefault="00723B2E"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Handle the Resistance</w:t>
            </w:r>
          </w:p>
          <w:p w:rsidR="00723B2E" w:rsidRPr="00A413EB" w:rsidRDefault="001171AF"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Central Paradigm of Change</w:t>
            </w:r>
          </w:p>
          <w:p w:rsidR="001171AF" w:rsidRPr="00A413EB" w:rsidRDefault="00C320EC"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Evaluation of Results</w:t>
            </w:r>
          </w:p>
          <w:p w:rsidR="00C320EC" w:rsidRPr="00A413EB" w:rsidRDefault="00C638B7"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Sustainable Change</w:t>
            </w:r>
          </w:p>
          <w:p w:rsidR="00FE5077" w:rsidRPr="00A413EB" w:rsidRDefault="00FF7B33"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Good Communication</w:t>
            </w:r>
          </w:p>
          <w:p w:rsidR="00FF7B33" w:rsidRPr="00A413EB" w:rsidRDefault="0032317C"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Change Management Team Design</w:t>
            </w:r>
          </w:p>
          <w:p w:rsidR="0032317C" w:rsidRPr="00A413EB" w:rsidRDefault="007C35C4"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Organizational Culture</w:t>
            </w:r>
          </w:p>
          <w:p w:rsidR="007C35C4" w:rsidRPr="00A413EB" w:rsidRDefault="007C35C4"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Quick Wins</w:t>
            </w:r>
          </w:p>
          <w:p w:rsidR="007C35C4" w:rsidRPr="00A413EB" w:rsidRDefault="007C35C4"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Closing of Intervention</w:t>
            </w:r>
          </w:p>
          <w:p w:rsidR="007C35C4" w:rsidRPr="00A413EB" w:rsidRDefault="002718E7"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Sustainability of Change</w:t>
            </w:r>
          </w:p>
          <w:p w:rsidR="0056704B" w:rsidRPr="00A413EB" w:rsidRDefault="0056704B" w:rsidP="00196CC9">
            <w:pPr>
              <w:spacing w:line="360" w:lineRule="auto"/>
              <w:rPr>
                <w:rFonts w:ascii="Times New Roman" w:hAnsi="Times New Roman" w:cs="Times New Roman"/>
                <w:sz w:val="18"/>
                <w:szCs w:val="16"/>
              </w:rPr>
            </w:pPr>
          </w:p>
        </w:tc>
        <w:tc>
          <w:tcPr>
            <w:tcW w:w="3089" w:type="dxa"/>
            <w:vAlign w:val="center"/>
          </w:tcPr>
          <w:p w:rsidR="0056704B" w:rsidRPr="00A413EB" w:rsidRDefault="00012CC6"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Planned Changes</w:t>
            </w:r>
          </w:p>
          <w:p w:rsidR="00012CC6" w:rsidRPr="00A413EB" w:rsidRDefault="00A41F44"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Training and Development</w:t>
            </w:r>
          </w:p>
          <w:p w:rsidR="00A41F44" w:rsidRPr="00A413EB" w:rsidRDefault="00FE518D"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Rewards and Incentives</w:t>
            </w:r>
          </w:p>
          <w:p w:rsidR="00FE518D" w:rsidRPr="00A413EB" w:rsidRDefault="008C07E8"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Introduce Tools and Technologies</w:t>
            </w:r>
          </w:p>
          <w:p w:rsidR="008C07E8" w:rsidRPr="00A413EB" w:rsidRDefault="006527F4"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Introduce Quality Awareness</w:t>
            </w:r>
          </w:p>
          <w:p w:rsidR="006527F4" w:rsidRPr="00A413EB" w:rsidRDefault="00D44C5A"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Senior Management Development</w:t>
            </w:r>
          </w:p>
          <w:p w:rsidR="00D44C5A" w:rsidRPr="00A413EB" w:rsidRDefault="00A864FD"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Vision, Mission and Strategy</w:t>
            </w:r>
          </w:p>
          <w:p w:rsidR="00A864FD" w:rsidRPr="00A413EB" w:rsidRDefault="00AC377D"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Motivated Team</w:t>
            </w:r>
          </w:p>
          <w:p w:rsidR="00AC377D" w:rsidRPr="00A413EB" w:rsidRDefault="00AC377D"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Performance Management System</w:t>
            </w:r>
          </w:p>
          <w:p w:rsidR="00AC377D" w:rsidRPr="00A413EB" w:rsidRDefault="00407617"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Communication</w:t>
            </w:r>
          </w:p>
          <w:p w:rsidR="00407617" w:rsidRPr="00A413EB" w:rsidRDefault="00220964"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Defined Roles and Responsibilities</w:t>
            </w:r>
          </w:p>
          <w:p w:rsidR="00220964" w:rsidRPr="00A413EB" w:rsidRDefault="00220964"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Delegation of Powers</w:t>
            </w:r>
          </w:p>
          <w:p w:rsidR="00220964" w:rsidRPr="00A413EB" w:rsidRDefault="00220964"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Monitoring</w:t>
            </w:r>
          </w:p>
          <w:p w:rsidR="00220964" w:rsidRPr="00A413EB" w:rsidRDefault="00220964"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IT Aid</w:t>
            </w:r>
          </w:p>
          <w:p w:rsidR="005D3CF8" w:rsidRPr="00A413EB" w:rsidRDefault="00153B87" w:rsidP="00196CC9">
            <w:pPr>
              <w:pStyle w:val="ListParagraph"/>
              <w:numPr>
                <w:ilvl w:val="0"/>
                <w:numId w:val="48"/>
              </w:numPr>
              <w:spacing w:line="360" w:lineRule="auto"/>
              <w:ind w:hanging="180"/>
              <w:rPr>
                <w:rFonts w:ascii="Times New Roman" w:hAnsi="Times New Roman" w:cs="Times New Roman"/>
                <w:sz w:val="18"/>
                <w:szCs w:val="16"/>
              </w:rPr>
            </w:pPr>
            <w:r w:rsidRPr="00A413EB">
              <w:rPr>
                <w:rFonts w:ascii="Times New Roman" w:hAnsi="Times New Roman" w:cs="Times New Roman"/>
                <w:sz w:val="18"/>
                <w:szCs w:val="16"/>
              </w:rPr>
              <w:t>Work Environment</w:t>
            </w:r>
          </w:p>
        </w:tc>
      </w:tr>
    </w:tbl>
    <w:p w:rsidR="00D07FC1" w:rsidRPr="005409B7" w:rsidRDefault="00D07FC1" w:rsidP="00C36286">
      <w:pPr>
        <w:spacing w:after="0" w:line="360" w:lineRule="auto"/>
        <w:rPr>
          <w:rFonts w:ascii="Times New Roman" w:eastAsiaTheme="majorEastAsia" w:hAnsi="Times New Roman" w:cs="Times New Roman"/>
          <w:b/>
          <w:bCs/>
          <w:sz w:val="32"/>
          <w:szCs w:val="32"/>
          <w:u w:val="single"/>
        </w:rPr>
      </w:pPr>
    </w:p>
    <w:p w:rsidR="00880287" w:rsidRPr="005409B7" w:rsidRDefault="00076731" w:rsidP="00880287">
      <w:pPr>
        <w:pStyle w:val="Heading1"/>
        <w:spacing w:before="0" w:line="360" w:lineRule="auto"/>
        <w:rPr>
          <w:rFonts w:ascii="Times New Roman" w:hAnsi="Times New Roman" w:cs="Times New Roman"/>
          <w:color w:val="auto"/>
        </w:rPr>
      </w:pPr>
      <w:r w:rsidRPr="005409B7">
        <w:rPr>
          <w:rFonts w:ascii="Times New Roman" w:hAnsi="Times New Roman" w:cs="Times New Roman"/>
          <w:sz w:val="32"/>
          <w:szCs w:val="32"/>
          <w:u w:val="single"/>
        </w:rPr>
        <w:br w:type="page"/>
      </w:r>
      <w:bookmarkStart w:id="89" w:name="_Toc447734737"/>
      <w:r w:rsidR="00880287" w:rsidRPr="005409B7">
        <w:rPr>
          <w:rFonts w:ascii="Times New Roman" w:hAnsi="Times New Roman" w:cs="Times New Roman"/>
          <w:color w:val="auto"/>
          <w:sz w:val="32"/>
          <w:szCs w:val="32"/>
          <w:u w:val="single"/>
        </w:rPr>
        <w:lastRenderedPageBreak/>
        <w:t xml:space="preserve">CHAPTER </w:t>
      </w:r>
      <w:r w:rsidR="00880287">
        <w:rPr>
          <w:rFonts w:ascii="Times New Roman" w:hAnsi="Times New Roman" w:cs="Times New Roman"/>
          <w:color w:val="auto"/>
          <w:sz w:val="32"/>
          <w:szCs w:val="32"/>
          <w:u w:val="single"/>
        </w:rPr>
        <w:t>‘N’</w:t>
      </w:r>
      <w:r w:rsidR="00880287" w:rsidRPr="005409B7">
        <w:rPr>
          <w:rFonts w:ascii="Times New Roman" w:hAnsi="Times New Roman" w:cs="Times New Roman"/>
          <w:color w:val="auto"/>
          <w:sz w:val="32"/>
          <w:szCs w:val="32"/>
          <w:u w:val="single"/>
        </w:rPr>
        <w:t>: Analysis and Discussion</w:t>
      </w:r>
      <w:r w:rsidR="00880287">
        <w:rPr>
          <w:rFonts w:ascii="Times New Roman" w:hAnsi="Times New Roman" w:cs="Times New Roman"/>
          <w:color w:val="auto"/>
          <w:sz w:val="32"/>
          <w:szCs w:val="32"/>
          <w:u w:val="single"/>
        </w:rPr>
        <w:t xml:space="preserve"> (if required)</w:t>
      </w:r>
      <w:bookmarkEnd w:id="89"/>
    </w:p>
    <w:p w:rsidR="00880287" w:rsidRPr="00196CC9" w:rsidRDefault="00880287" w:rsidP="00880287">
      <w:pPr>
        <w:pStyle w:val="Heading2"/>
        <w:spacing w:before="0" w:line="360" w:lineRule="auto"/>
        <w:rPr>
          <w:rFonts w:ascii="Times New Roman" w:hAnsi="Times New Roman" w:cs="Times New Roman"/>
          <w:color w:val="auto"/>
          <w:sz w:val="28"/>
          <w:u w:val="single"/>
        </w:rPr>
      </w:pPr>
      <w:bookmarkStart w:id="90" w:name="_Toc447734738"/>
      <w:r w:rsidRPr="00196CC9">
        <w:rPr>
          <w:rFonts w:ascii="Times New Roman" w:hAnsi="Times New Roman" w:cs="Times New Roman"/>
          <w:color w:val="auto"/>
          <w:sz w:val="28"/>
          <w:u w:val="single"/>
        </w:rPr>
        <w:t>Introduction</w:t>
      </w:r>
      <w:bookmarkEnd w:id="90"/>
    </w:p>
    <w:p w:rsidR="00880287" w:rsidRPr="005409B7" w:rsidRDefault="00880287" w:rsidP="00880287">
      <w:pPr>
        <w:spacing w:after="0" w:line="360" w:lineRule="auto"/>
        <w:jc w:val="both"/>
        <w:rPr>
          <w:rFonts w:ascii="Times New Roman" w:hAnsi="Times New Roman" w:cs="Times New Roman"/>
          <w:sz w:val="24"/>
        </w:rPr>
      </w:pPr>
      <w:r w:rsidRPr="005409B7">
        <w:rPr>
          <w:rFonts w:ascii="Times New Roman" w:hAnsi="Times New Roman" w:cs="Times New Roman"/>
          <w:sz w:val="24"/>
        </w:rPr>
        <w:t>Explain how sections are arranged!</w:t>
      </w:r>
    </w:p>
    <w:p w:rsidR="00880287" w:rsidRPr="00196CC9" w:rsidRDefault="00880287" w:rsidP="00880287">
      <w:pPr>
        <w:pStyle w:val="Heading2"/>
        <w:spacing w:before="0" w:line="360" w:lineRule="auto"/>
        <w:rPr>
          <w:rFonts w:ascii="Times New Roman" w:hAnsi="Times New Roman" w:cs="Times New Roman"/>
          <w:color w:val="auto"/>
          <w:sz w:val="28"/>
          <w:u w:val="single"/>
        </w:rPr>
      </w:pPr>
      <w:bookmarkStart w:id="91" w:name="_Toc447734739"/>
      <w:r w:rsidRPr="00196CC9">
        <w:rPr>
          <w:rFonts w:ascii="Times New Roman" w:hAnsi="Times New Roman" w:cs="Times New Roman"/>
          <w:color w:val="auto"/>
          <w:sz w:val="28"/>
          <w:u w:val="single"/>
        </w:rPr>
        <w:t>Heading 1</w:t>
      </w:r>
      <w:bookmarkEnd w:id="91"/>
    </w:p>
    <w:p w:rsidR="00880287" w:rsidRPr="00196CC9" w:rsidRDefault="00880287" w:rsidP="00880287">
      <w:pPr>
        <w:pStyle w:val="Heading3"/>
        <w:spacing w:before="0" w:line="360" w:lineRule="auto"/>
        <w:rPr>
          <w:rFonts w:ascii="Times New Roman" w:hAnsi="Times New Roman" w:cs="Times New Roman"/>
          <w:color w:val="auto"/>
          <w:sz w:val="24"/>
          <w:u w:val="single"/>
        </w:rPr>
      </w:pPr>
      <w:bookmarkStart w:id="92" w:name="_Toc447734740"/>
      <w:r w:rsidRPr="00196CC9">
        <w:rPr>
          <w:rFonts w:ascii="Times New Roman" w:hAnsi="Times New Roman" w:cs="Times New Roman"/>
          <w:color w:val="auto"/>
          <w:sz w:val="24"/>
          <w:u w:val="single"/>
        </w:rPr>
        <w:t>Heading 1.1</w:t>
      </w:r>
      <w:bookmarkEnd w:id="92"/>
    </w:p>
    <w:p w:rsidR="00880287" w:rsidRPr="00196CC9" w:rsidRDefault="00880287" w:rsidP="00880287">
      <w:pPr>
        <w:pStyle w:val="Heading2"/>
        <w:spacing w:before="0" w:line="360" w:lineRule="auto"/>
        <w:rPr>
          <w:rFonts w:ascii="Times New Roman" w:hAnsi="Times New Roman" w:cs="Times New Roman"/>
          <w:color w:val="auto"/>
          <w:sz w:val="28"/>
          <w:u w:val="single"/>
        </w:rPr>
      </w:pPr>
      <w:bookmarkStart w:id="93" w:name="_Toc447734741"/>
      <w:r w:rsidRPr="00196CC9">
        <w:rPr>
          <w:rFonts w:ascii="Times New Roman" w:hAnsi="Times New Roman" w:cs="Times New Roman"/>
          <w:color w:val="auto"/>
          <w:sz w:val="28"/>
          <w:u w:val="single"/>
        </w:rPr>
        <w:t>Heading 3</w:t>
      </w:r>
      <w:bookmarkEnd w:id="93"/>
    </w:p>
    <w:p w:rsidR="00880287" w:rsidRPr="00196CC9" w:rsidRDefault="00880287" w:rsidP="00880287">
      <w:pPr>
        <w:pStyle w:val="Heading2"/>
        <w:spacing w:before="0" w:line="360" w:lineRule="auto"/>
        <w:rPr>
          <w:rFonts w:ascii="Times New Roman" w:hAnsi="Times New Roman" w:cs="Times New Roman"/>
          <w:color w:val="auto"/>
          <w:sz w:val="28"/>
          <w:u w:val="single"/>
        </w:rPr>
      </w:pPr>
      <w:bookmarkStart w:id="94" w:name="_Toc447734742"/>
      <w:r w:rsidRPr="00196CC9">
        <w:rPr>
          <w:rFonts w:ascii="Times New Roman" w:hAnsi="Times New Roman" w:cs="Times New Roman"/>
          <w:color w:val="auto"/>
          <w:sz w:val="28"/>
          <w:u w:val="single"/>
        </w:rPr>
        <w:t>Heading n</w:t>
      </w:r>
      <w:bookmarkEnd w:id="94"/>
    </w:p>
    <w:p w:rsidR="00880287" w:rsidRPr="005409B7" w:rsidRDefault="00880287" w:rsidP="00880287">
      <w:pPr>
        <w:spacing w:after="0" w:line="360" w:lineRule="auto"/>
        <w:rPr>
          <w:rFonts w:ascii="Times New Roman" w:hAnsi="Times New Roman" w:cs="Times New Roman"/>
        </w:rPr>
      </w:pPr>
    </w:p>
    <w:p w:rsidR="00880287" w:rsidRPr="005409B7" w:rsidRDefault="00880287" w:rsidP="00880287">
      <w:pPr>
        <w:spacing w:after="0" w:line="360" w:lineRule="auto"/>
        <w:jc w:val="center"/>
        <w:rPr>
          <w:rFonts w:ascii="Times New Roman" w:hAnsi="Times New Roman" w:cs="Times New Roman"/>
          <w:sz w:val="24"/>
          <w:szCs w:val="24"/>
        </w:rPr>
      </w:pPr>
      <w:r w:rsidRPr="005409B7">
        <w:rPr>
          <w:rFonts w:ascii="Times New Roman" w:hAnsi="Times New Roman" w:cs="Times New Roman"/>
          <w:noProof/>
          <w:sz w:val="24"/>
          <w:szCs w:val="24"/>
        </w:rPr>
        <w:drawing>
          <wp:inline distT="0" distB="0" distL="0" distR="0">
            <wp:extent cx="5322499" cy="2976113"/>
            <wp:effectExtent l="0" t="0" r="12065" b="15240"/>
            <wp:docPr id="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880287" w:rsidRPr="005409B7" w:rsidRDefault="00880287" w:rsidP="00880287">
      <w:pPr>
        <w:pStyle w:val="Caption"/>
        <w:spacing w:after="0" w:line="360" w:lineRule="auto"/>
        <w:jc w:val="center"/>
        <w:rPr>
          <w:rFonts w:ascii="Times New Roman" w:hAnsi="Times New Roman" w:cs="Times New Roman"/>
          <w:color w:val="auto"/>
          <w:sz w:val="20"/>
          <w:szCs w:val="20"/>
        </w:rPr>
      </w:pPr>
      <w:bookmarkStart w:id="95" w:name="_Toc333484805"/>
      <w:r w:rsidRPr="005409B7">
        <w:rPr>
          <w:rFonts w:ascii="Times New Roman" w:hAnsi="Times New Roman" w:cs="Times New Roman"/>
          <w:color w:val="auto"/>
          <w:sz w:val="20"/>
          <w:szCs w:val="20"/>
        </w:rPr>
        <w:t xml:space="preserve">Figure </w:t>
      </w:r>
      <w:r w:rsidR="00CC15F3" w:rsidRPr="005409B7">
        <w:rPr>
          <w:rFonts w:ascii="Times New Roman" w:hAnsi="Times New Roman" w:cs="Times New Roman"/>
          <w:color w:val="auto"/>
          <w:sz w:val="20"/>
          <w:szCs w:val="20"/>
        </w:rPr>
        <w:fldChar w:fldCharType="begin"/>
      </w:r>
      <w:r w:rsidRPr="005409B7">
        <w:rPr>
          <w:rFonts w:ascii="Times New Roman" w:hAnsi="Times New Roman" w:cs="Times New Roman"/>
          <w:color w:val="auto"/>
          <w:sz w:val="20"/>
          <w:szCs w:val="20"/>
        </w:rPr>
        <w:instrText xml:space="preserve"> SEQ Figure \* ARABIC </w:instrText>
      </w:r>
      <w:r w:rsidR="00CC15F3" w:rsidRPr="005409B7">
        <w:rPr>
          <w:rFonts w:ascii="Times New Roman" w:hAnsi="Times New Roman" w:cs="Times New Roman"/>
          <w:color w:val="auto"/>
          <w:sz w:val="20"/>
          <w:szCs w:val="20"/>
        </w:rPr>
        <w:fldChar w:fldCharType="separate"/>
      </w:r>
      <w:r w:rsidRPr="005409B7">
        <w:rPr>
          <w:rFonts w:ascii="Times New Roman" w:hAnsi="Times New Roman" w:cs="Times New Roman"/>
          <w:noProof/>
          <w:color w:val="auto"/>
          <w:sz w:val="20"/>
          <w:szCs w:val="20"/>
        </w:rPr>
        <w:t>4</w:t>
      </w:r>
      <w:r w:rsidR="00CC15F3" w:rsidRPr="005409B7">
        <w:rPr>
          <w:rFonts w:ascii="Times New Roman" w:hAnsi="Times New Roman" w:cs="Times New Roman"/>
          <w:color w:val="auto"/>
          <w:sz w:val="20"/>
          <w:szCs w:val="20"/>
        </w:rPr>
        <w:fldChar w:fldCharType="end"/>
      </w:r>
      <w:r w:rsidRPr="005409B7">
        <w:rPr>
          <w:rFonts w:ascii="Times New Roman" w:hAnsi="Times New Roman" w:cs="Times New Roman"/>
          <w:color w:val="auto"/>
          <w:sz w:val="20"/>
          <w:szCs w:val="20"/>
        </w:rPr>
        <w:t xml:space="preserve">.1 </w:t>
      </w:r>
      <w:bookmarkEnd w:id="95"/>
      <w:r>
        <w:rPr>
          <w:rFonts w:ascii="Times New Roman" w:hAnsi="Times New Roman" w:cs="Times New Roman"/>
          <w:color w:val="auto"/>
          <w:sz w:val="20"/>
          <w:szCs w:val="20"/>
        </w:rPr>
        <w:t>Sample of A Figure</w:t>
      </w:r>
    </w:p>
    <w:p w:rsidR="00076731" w:rsidRPr="005409B7" w:rsidRDefault="00076731" w:rsidP="00C36286">
      <w:pPr>
        <w:spacing w:after="0" w:line="360" w:lineRule="auto"/>
        <w:rPr>
          <w:rFonts w:ascii="Times New Roman" w:eastAsiaTheme="majorEastAsia" w:hAnsi="Times New Roman" w:cs="Times New Roman"/>
          <w:b/>
          <w:bCs/>
          <w:sz w:val="32"/>
          <w:szCs w:val="32"/>
          <w:u w:val="single"/>
        </w:rPr>
      </w:pPr>
    </w:p>
    <w:p w:rsidR="00880287" w:rsidRDefault="00880287">
      <w:pPr>
        <w:rPr>
          <w:rFonts w:ascii="Times New Roman" w:eastAsiaTheme="majorEastAsia" w:hAnsi="Times New Roman" w:cs="Times New Roman"/>
          <w:b/>
          <w:bCs/>
          <w:sz w:val="32"/>
          <w:szCs w:val="32"/>
          <w:u w:val="single"/>
        </w:rPr>
      </w:pPr>
      <w:bookmarkStart w:id="96" w:name="_Toc376196290"/>
      <w:r>
        <w:rPr>
          <w:rFonts w:ascii="Times New Roman" w:hAnsi="Times New Roman" w:cs="Times New Roman"/>
          <w:sz w:val="32"/>
          <w:szCs w:val="32"/>
          <w:u w:val="single"/>
        </w:rPr>
        <w:br w:type="page"/>
      </w:r>
    </w:p>
    <w:p w:rsidR="003A47DD" w:rsidRPr="005409B7" w:rsidRDefault="00316926" w:rsidP="00C36286">
      <w:pPr>
        <w:pStyle w:val="Heading1"/>
        <w:spacing w:before="0" w:line="360" w:lineRule="auto"/>
        <w:rPr>
          <w:rFonts w:ascii="Times New Roman" w:hAnsi="Times New Roman" w:cs="Times New Roman"/>
          <w:color w:val="auto"/>
          <w:sz w:val="32"/>
          <w:szCs w:val="32"/>
          <w:u w:val="single"/>
        </w:rPr>
      </w:pPr>
      <w:bookmarkStart w:id="97" w:name="_Toc447734743"/>
      <w:r w:rsidRPr="005409B7">
        <w:rPr>
          <w:rFonts w:ascii="Times New Roman" w:hAnsi="Times New Roman" w:cs="Times New Roman"/>
          <w:color w:val="auto"/>
          <w:sz w:val="32"/>
          <w:szCs w:val="32"/>
          <w:u w:val="single"/>
        </w:rPr>
        <w:lastRenderedPageBreak/>
        <w:t xml:space="preserve">CHAPTER </w:t>
      </w:r>
      <w:r w:rsidR="008A76BE" w:rsidRPr="005409B7">
        <w:rPr>
          <w:rFonts w:ascii="Times New Roman" w:hAnsi="Times New Roman" w:cs="Times New Roman"/>
          <w:color w:val="auto"/>
          <w:sz w:val="32"/>
          <w:szCs w:val="32"/>
          <w:u w:val="single"/>
        </w:rPr>
        <w:t>‘N+1’</w:t>
      </w:r>
      <w:r w:rsidR="00545784" w:rsidRPr="005409B7">
        <w:rPr>
          <w:rFonts w:ascii="Times New Roman" w:hAnsi="Times New Roman" w:cs="Times New Roman"/>
          <w:color w:val="auto"/>
          <w:sz w:val="32"/>
          <w:szCs w:val="32"/>
          <w:u w:val="single"/>
        </w:rPr>
        <w:t>:</w:t>
      </w:r>
      <w:r w:rsidR="008A76BE" w:rsidRPr="005409B7">
        <w:rPr>
          <w:rFonts w:ascii="Times New Roman" w:hAnsi="Times New Roman" w:cs="Times New Roman"/>
          <w:color w:val="auto"/>
          <w:sz w:val="32"/>
          <w:szCs w:val="32"/>
          <w:u w:val="single"/>
        </w:rPr>
        <w:t>Findings,</w:t>
      </w:r>
      <w:bookmarkEnd w:id="96"/>
      <w:r w:rsidR="00880287">
        <w:rPr>
          <w:rFonts w:ascii="Times New Roman" w:hAnsi="Times New Roman" w:cs="Times New Roman"/>
          <w:color w:val="auto"/>
          <w:sz w:val="32"/>
          <w:szCs w:val="32"/>
          <w:u w:val="single"/>
        </w:rPr>
        <w:t>Conclusions and Recommendations</w:t>
      </w:r>
      <w:bookmarkEnd w:id="97"/>
    </w:p>
    <w:p w:rsidR="008A76BE" w:rsidRDefault="00880287" w:rsidP="00C36286">
      <w:pPr>
        <w:pStyle w:val="Heading2"/>
        <w:spacing w:before="0" w:line="360" w:lineRule="auto"/>
        <w:rPr>
          <w:rFonts w:ascii="Times New Roman" w:hAnsi="Times New Roman" w:cs="Times New Roman"/>
          <w:color w:val="auto"/>
          <w:sz w:val="28"/>
          <w:u w:val="single"/>
        </w:rPr>
      </w:pPr>
      <w:bookmarkStart w:id="98" w:name="_Toc447734744"/>
      <w:r w:rsidRPr="00880287">
        <w:rPr>
          <w:rFonts w:ascii="Times New Roman" w:hAnsi="Times New Roman" w:cs="Times New Roman"/>
          <w:color w:val="auto"/>
          <w:sz w:val="28"/>
          <w:u w:val="single"/>
        </w:rPr>
        <w:t>Findings</w:t>
      </w:r>
      <w:bookmarkEnd w:id="98"/>
    </w:p>
    <w:p w:rsidR="00880287" w:rsidRPr="00880287" w:rsidRDefault="00880287" w:rsidP="00880287">
      <w:pPr>
        <w:pStyle w:val="Heading2"/>
        <w:spacing w:before="0" w:line="360" w:lineRule="auto"/>
        <w:rPr>
          <w:rFonts w:ascii="Times New Roman" w:hAnsi="Times New Roman" w:cs="Times New Roman"/>
          <w:color w:val="auto"/>
          <w:sz w:val="28"/>
          <w:u w:val="single"/>
        </w:rPr>
      </w:pPr>
      <w:bookmarkStart w:id="99" w:name="_Toc447734745"/>
      <w:r>
        <w:rPr>
          <w:rFonts w:ascii="Times New Roman" w:hAnsi="Times New Roman" w:cs="Times New Roman"/>
          <w:color w:val="auto"/>
          <w:sz w:val="28"/>
          <w:u w:val="single"/>
        </w:rPr>
        <w:t>Conclusions</w:t>
      </w:r>
      <w:bookmarkEnd w:id="99"/>
    </w:p>
    <w:p w:rsidR="00880287" w:rsidRDefault="00880287" w:rsidP="00880287">
      <w:pPr>
        <w:pStyle w:val="Heading2"/>
        <w:spacing w:before="0" w:line="360" w:lineRule="auto"/>
        <w:rPr>
          <w:rFonts w:ascii="Times New Roman" w:hAnsi="Times New Roman" w:cs="Times New Roman"/>
          <w:color w:val="auto"/>
          <w:sz w:val="28"/>
          <w:u w:val="single"/>
        </w:rPr>
      </w:pPr>
      <w:bookmarkStart w:id="100" w:name="_Toc447734746"/>
      <w:r>
        <w:rPr>
          <w:rFonts w:ascii="Times New Roman" w:hAnsi="Times New Roman" w:cs="Times New Roman"/>
          <w:color w:val="auto"/>
          <w:sz w:val="28"/>
          <w:u w:val="single"/>
        </w:rPr>
        <w:t>Recommendations</w:t>
      </w:r>
      <w:bookmarkEnd w:id="100"/>
    </w:p>
    <w:p w:rsidR="00880287" w:rsidRDefault="00880287" w:rsidP="00880287">
      <w:pPr>
        <w:pStyle w:val="Heading2"/>
        <w:spacing w:before="0" w:line="360" w:lineRule="auto"/>
        <w:rPr>
          <w:rFonts w:ascii="Times New Roman" w:hAnsi="Times New Roman" w:cs="Times New Roman"/>
          <w:color w:val="auto"/>
          <w:sz w:val="28"/>
          <w:u w:val="single"/>
        </w:rPr>
      </w:pPr>
      <w:bookmarkStart w:id="101" w:name="_Toc447734747"/>
      <w:r>
        <w:rPr>
          <w:rFonts w:ascii="Times New Roman" w:hAnsi="Times New Roman" w:cs="Times New Roman"/>
          <w:color w:val="auto"/>
          <w:sz w:val="28"/>
          <w:u w:val="single"/>
        </w:rPr>
        <w:t>Future Work</w:t>
      </w:r>
      <w:bookmarkEnd w:id="101"/>
    </w:p>
    <w:p w:rsidR="00834DF4" w:rsidRPr="005409B7" w:rsidRDefault="00834DF4" w:rsidP="00C36286">
      <w:pPr>
        <w:spacing w:after="0" w:line="360" w:lineRule="auto"/>
        <w:rPr>
          <w:rFonts w:ascii="Times New Roman" w:eastAsiaTheme="majorEastAsia" w:hAnsi="Times New Roman" w:cs="Times New Roman"/>
          <w:b/>
          <w:bCs/>
          <w:sz w:val="32"/>
          <w:szCs w:val="32"/>
        </w:rPr>
      </w:pPr>
      <w:r w:rsidRPr="005409B7">
        <w:rPr>
          <w:rFonts w:ascii="Times New Roman" w:hAnsi="Times New Roman" w:cs="Times New Roman"/>
          <w:sz w:val="32"/>
          <w:szCs w:val="32"/>
        </w:rPr>
        <w:br w:type="page"/>
      </w:r>
    </w:p>
    <w:p w:rsidR="004805A6" w:rsidRPr="005409B7" w:rsidRDefault="00F425E3" w:rsidP="00C36286">
      <w:pPr>
        <w:pStyle w:val="Heading1"/>
        <w:spacing w:before="0" w:line="360" w:lineRule="auto"/>
        <w:rPr>
          <w:rFonts w:ascii="Times New Roman" w:hAnsi="Times New Roman" w:cs="Times New Roman"/>
          <w:color w:val="auto"/>
          <w:sz w:val="32"/>
          <w:szCs w:val="32"/>
          <w:u w:val="single"/>
        </w:rPr>
      </w:pPr>
      <w:bookmarkStart w:id="102" w:name="_Toc447734748"/>
      <w:r>
        <w:rPr>
          <w:rFonts w:ascii="Times New Roman" w:hAnsi="Times New Roman" w:cs="Times New Roman"/>
          <w:color w:val="auto"/>
          <w:sz w:val="32"/>
          <w:szCs w:val="32"/>
          <w:u w:val="single"/>
        </w:rPr>
        <w:lastRenderedPageBreak/>
        <w:t>END NOTES</w:t>
      </w:r>
      <w:bookmarkEnd w:id="102"/>
    </w:p>
    <w:p w:rsidR="005E1575" w:rsidRPr="00880287" w:rsidRDefault="00880287" w:rsidP="00880287">
      <w:pPr>
        <w:spacing w:after="0" w:line="360" w:lineRule="auto"/>
        <w:jc w:val="both"/>
        <w:rPr>
          <w:rFonts w:ascii="Times New Roman" w:hAnsi="Times New Roman" w:cs="Times New Roman"/>
          <w:color w:val="FF0000"/>
          <w:sz w:val="24"/>
          <w:szCs w:val="24"/>
        </w:rPr>
      </w:pPr>
      <w:r w:rsidRPr="00880287">
        <w:rPr>
          <w:rFonts w:ascii="Times New Roman" w:hAnsi="Times New Roman" w:cs="Times New Roman"/>
          <w:color w:val="FF0000"/>
          <w:sz w:val="24"/>
          <w:szCs w:val="24"/>
        </w:rPr>
        <w:t xml:space="preserve">Note 1: </w:t>
      </w:r>
      <w:r w:rsidR="005E1575" w:rsidRPr="00880287">
        <w:rPr>
          <w:rFonts w:ascii="Times New Roman" w:hAnsi="Times New Roman" w:cs="Times New Roman"/>
          <w:color w:val="FF0000"/>
          <w:sz w:val="24"/>
          <w:szCs w:val="24"/>
        </w:rPr>
        <w:t>Use the reference format uploaded on the CASE website!</w:t>
      </w:r>
    </w:p>
    <w:p w:rsidR="00880287" w:rsidRPr="005409B7" w:rsidRDefault="00880287" w:rsidP="00880287">
      <w:pPr>
        <w:spacing w:after="0" w:line="360" w:lineRule="auto"/>
        <w:jc w:val="both"/>
        <w:rPr>
          <w:rFonts w:ascii="Times New Roman" w:hAnsi="Times New Roman" w:cs="Times New Roman"/>
          <w:color w:val="FF0000"/>
          <w:sz w:val="24"/>
          <w:szCs w:val="24"/>
        </w:rPr>
      </w:pPr>
      <w:r>
        <w:rPr>
          <w:rFonts w:ascii="Times New Roman" w:hAnsi="Times New Roman" w:cs="Times New Roman"/>
          <w:color w:val="FF0000"/>
          <w:sz w:val="24"/>
          <w:szCs w:val="24"/>
        </w:rPr>
        <w:t xml:space="preserve">Note 2: </w:t>
      </w:r>
      <w:r w:rsidRPr="005409B7">
        <w:rPr>
          <w:rFonts w:ascii="Times New Roman" w:hAnsi="Times New Roman" w:cs="Times New Roman"/>
          <w:color w:val="FF0000"/>
          <w:sz w:val="24"/>
          <w:szCs w:val="24"/>
        </w:rPr>
        <w:t>Should be time ordered!</w:t>
      </w:r>
    </w:p>
    <w:p w:rsidR="005E1575" w:rsidRPr="00880287" w:rsidRDefault="00880287" w:rsidP="00880287">
      <w:pPr>
        <w:spacing w:after="0" w:line="360" w:lineRule="auto"/>
        <w:jc w:val="both"/>
        <w:rPr>
          <w:rFonts w:ascii="Times New Roman" w:hAnsi="Times New Roman" w:cs="Times New Roman"/>
          <w:color w:val="FF0000"/>
          <w:sz w:val="24"/>
          <w:szCs w:val="24"/>
        </w:rPr>
      </w:pPr>
      <w:r w:rsidRPr="00880287">
        <w:rPr>
          <w:rFonts w:ascii="Times New Roman" w:hAnsi="Times New Roman" w:cs="Times New Roman"/>
          <w:color w:val="FF0000"/>
          <w:sz w:val="24"/>
          <w:szCs w:val="24"/>
        </w:rPr>
        <w:t xml:space="preserve">Note 3: </w:t>
      </w:r>
      <w:r w:rsidR="005E1575" w:rsidRPr="00880287">
        <w:rPr>
          <w:rFonts w:ascii="Times New Roman" w:hAnsi="Times New Roman" w:cs="Times New Roman"/>
          <w:color w:val="FF0000"/>
          <w:sz w:val="24"/>
          <w:szCs w:val="24"/>
        </w:rPr>
        <w:t>All refe</w:t>
      </w:r>
      <w:r w:rsidRPr="00880287">
        <w:rPr>
          <w:rFonts w:ascii="Times New Roman" w:hAnsi="Times New Roman" w:cs="Times New Roman"/>
          <w:color w:val="FF0000"/>
          <w:sz w:val="24"/>
          <w:szCs w:val="24"/>
        </w:rPr>
        <w:t>rences must be numbered such as:</w:t>
      </w:r>
    </w:p>
    <w:p w:rsidR="005E1575" w:rsidRPr="005409B7" w:rsidRDefault="005E1575" w:rsidP="00C36286">
      <w:pPr>
        <w:pStyle w:val="ListParagraph"/>
        <w:numPr>
          <w:ilvl w:val="0"/>
          <w:numId w:val="4"/>
        </w:numPr>
        <w:spacing w:after="0" w:line="360" w:lineRule="auto"/>
        <w:rPr>
          <w:rFonts w:ascii="Times New Roman" w:hAnsi="Times New Roman" w:cs="Times New Roman"/>
          <w:bCs/>
        </w:rPr>
      </w:pPr>
    </w:p>
    <w:p w:rsidR="005E1575" w:rsidRPr="005409B7" w:rsidRDefault="005E1575" w:rsidP="00C36286">
      <w:pPr>
        <w:pStyle w:val="ListParagraph"/>
        <w:numPr>
          <w:ilvl w:val="0"/>
          <w:numId w:val="4"/>
        </w:numPr>
        <w:spacing w:after="0" w:line="360" w:lineRule="auto"/>
        <w:rPr>
          <w:rFonts w:ascii="Times New Roman" w:hAnsi="Times New Roman" w:cs="Times New Roman"/>
          <w:bCs/>
        </w:rPr>
      </w:pPr>
    </w:p>
    <w:p w:rsidR="00900805" w:rsidRPr="005409B7" w:rsidRDefault="00900805" w:rsidP="00C36286">
      <w:pPr>
        <w:spacing w:after="0" w:line="360" w:lineRule="auto"/>
        <w:rPr>
          <w:rFonts w:ascii="Times New Roman" w:hAnsi="Times New Roman" w:cs="Times New Roman"/>
          <w:bCs/>
        </w:rPr>
      </w:pPr>
      <w:r w:rsidRPr="005409B7">
        <w:rPr>
          <w:rFonts w:ascii="Times New Roman" w:hAnsi="Times New Roman" w:cs="Times New Roman"/>
          <w:bCs/>
        </w:rPr>
        <w:br w:type="page"/>
      </w:r>
    </w:p>
    <w:p w:rsidR="00DC4D91" w:rsidRPr="005409B7" w:rsidRDefault="00DC4D91" w:rsidP="00C36286">
      <w:pPr>
        <w:pStyle w:val="Heading1"/>
        <w:spacing w:before="0" w:line="360" w:lineRule="auto"/>
        <w:rPr>
          <w:rFonts w:ascii="Times New Roman" w:hAnsi="Times New Roman" w:cs="Times New Roman"/>
          <w:color w:val="auto"/>
          <w:sz w:val="32"/>
          <w:szCs w:val="32"/>
          <w:u w:val="single"/>
        </w:rPr>
      </w:pPr>
      <w:bookmarkStart w:id="103" w:name="_Toc376196297"/>
      <w:bookmarkStart w:id="104" w:name="_Toc447734749"/>
      <w:r w:rsidRPr="005409B7">
        <w:rPr>
          <w:rFonts w:ascii="Times New Roman" w:hAnsi="Times New Roman" w:cs="Times New Roman"/>
          <w:color w:val="auto"/>
          <w:sz w:val="32"/>
          <w:szCs w:val="32"/>
          <w:u w:val="single"/>
        </w:rPr>
        <w:lastRenderedPageBreak/>
        <w:t>BIBLIOGRAPHY</w:t>
      </w:r>
      <w:bookmarkEnd w:id="103"/>
      <w:bookmarkEnd w:id="104"/>
    </w:p>
    <w:p w:rsidR="008A76BE" w:rsidRPr="005409B7" w:rsidRDefault="008A76BE" w:rsidP="00C36286">
      <w:pPr>
        <w:spacing w:after="0" w:line="360" w:lineRule="auto"/>
        <w:jc w:val="both"/>
        <w:rPr>
          <w:rFonts w:ascii="Times New Roman" w:hAnsi="Times New Roman" w:cs="Times New Roman"/>
          <w:color w:val="FF0000"/>
          <w:sz w:val="24"/>
          <w:szCs w:val="24"/>
        </w:rPr>
      </w:pPr>
      <w:r w:rsidRPr="005409B7">
        <w:rPr>
          <w:rFonts w:ascii="Times New Roman" w:hAnsi="Times New Roman" w:cs="Times New Roman"/>
          <w:color w:val="FF0000"/>
          <w:sz w:val="24"/>
          <w:szCs w:val="24"/>
        </w:rPr>
        <w:t>Should be time ordered!</w:t>
      </w:r>
    </w:p>
    <w:p w:rsidR="008A76BE" w:rsidRPr="005409B7" w:rsidRDefault="008A76BE" w:rsidP="00C36286">
      <w:pPr>
        <w:spacing w:after="0" w:line="360" w:lineRule="auto"/>
        <w:jc w:val="both"/>
        <w:rPr>
          <w:rFonts w:ascii="Times New Roman" w:hAnsi="Times New Roman" w:cs="Times New Roman"/>
          <w:color w:val="FF0000"/>
          <w:sz w:val="24"/>
          <w:szCs w:val="24"/>
        </w:rPr>
      </w:pPr>
      <w:r w:rsidRPr="005409B7">
        <w:rPr>
          <w:rFonts w:ascii="Times New Roman" w:hAnsi="Times New Roman" w:cs="Times New Roman"/>
          <w:color w:val="FF0000"/>
          <w:sz w:val="24"/>
          <w:szCs w:val="24"/>
        </w:rPr>
        <w:t>List the articles that are not referenced in the text but have been seen/ consulted by you.</w:t>
      </w:r>
    </w:p>
    <w:p w:rsidR="006B72EB" w:rsidRPr="00DA0D16" w:rsidRDefault="006B72EB" w:rsidP="00C36286">
      <w:pPr>
        <w:spacing w:after="0" w:line="360" w:lineRule="auto"/>
        <w:jc w:val="both"/>
        <w:rPr>
          <w:rFonts w:ascii="Times New Roman" w:hAnsi="Times New Roman" w:cs="Times New Roman"/>
          <w:szCs w:val="24"/>
        </w:rPr>
      </w:pPr>
      <w:r w:rsidRPr="00DA0D16">
        <w:rPr>
          <w:rFonts w:ascii="Times New Roman" w:hAnsi="Times New Roman" w:cs="Times New Roman"/>
          <w:szCs w:val="24"/>
        </w:rPr>
        <w:t>Cordeiro-Nilsson, C. M.,</w:t>
      </w:r>
      <w:r w:rsidRPr="00DA0D16">
        <w:rPr>
          <w:rFonts w:ascii="Times New Roman" w:hAnsi="Times New Roman" w:cs="Times New Roman"/>
          <w:i/>
          <w:szCs w:val="24"/>
        </w:rPr>
        <w:t xml:space="preserve">Using Tacit Knowledge in Organizational Change: A Case Study of the Swedish Model of Management in Singapore, </w:t>
      </w:r>
      <w:r w:rsidRPr="00DA0D16">
        <w:rPr>
          <w:rFonts w:ascii="Times New Roman" w:hAnsi="Times New Roman" w:cs="Times New Roman"/>
          <w:szCs w:val="24"/>
        </w:rPr>
        <w:t>IEEE, 2010.</w:t>
      </w:r>
    </w:p>
    <w:p w:rsidR="008C6082" w:rsidRPr="00DA0D16" w:rsidRDefault="008C6082" w:rsidP="00C36286">
      <w:pPr>
        <w:spacing w:after="0" w:line="360" w:lineRule="auto"/>
        <w:jc w:val="both"/>
        <w:rPr>
          <w:rFonts w:ascii="Times New Roman" w:hAnsi="Times New Roman" w:cs="Times New Roman"/>
          <w:szCs w:val="24"/>
        </w:rPr>
      </w:pPr>
    </w:p>
    <w:p w:rsidR="006B72EB" w:rsidRPr="00DA0D16" w:rsidRDefault="006B72EB" w:rsidP="00C36286">
      <w:pPr>
        <w:spacing w:after="0" w:line="360" w:lineRule="auto"/>
        <w:jc w:val="both"/>
        <w:rPr>
          <w:rFonts w:ascii="Times New Roman" w:hAnsi="Times New Roman" w:cs="Times New Roman"/>
          <w:szCs w:val="24"/>
        </w:rPr>
      </w:pPr>
      <w:r w:rsidRPr="00DA0D16">
        <w:rPr>
          <w:rFonts w:ascii="Times New Roman" w:hAnsi="Times New Roman" w:cs="Times New Roman"/>
          <w:szCs w:val="24"/>
        </w:rPr>
        <w:t>Fernandez, S., Rainey, H. G .,</w:t>
      </w:r>
      <w:r w:rsidRPr="00DA0D16">
        <w:rPr>
          <w:rFonts w:ascii="Times New Roman" w:hAnsi="Times New Roman" w:cs="Times New Roman"/>
          <w:i/>
          <w:szCs w:val="24"/>
        </w:rPr>
        <w:t xml:space="preserve">Managing Successful Organizational Change in the Public Sector, </w:t>
      </w:r>
      <w:r w:rsidRPr="00DA0D16">
        <w:rPr>
          <w:rFonts w:ascii="Times New Roman" w:hAnsi="Times New Roman" w:cs="Times New Roman"/>
          <w:szCs w:val="24"/>
        </w:rPr>
        <w:t>Public Administration Review, 2006.</w:t>
      </w:r>
    </w:p>
    <w:p w:rsidR="008C6082" w:rsidRPr="00DA0D16" w:rsidRDefault="008C6082" w:rsidP="00C36286">
      <w:pPr>
        <w:spacing w:after="0" w:line="360" w:lineRule="auto"/>
        <w:jc w:val="both"/>
        <w:rPr>
          <w:rFonts w:ascii="Times New Roman" w:hAnsi="Times New Roman" w:cs="Times New Roman"/>
          <w:szCs w:val="24"/>
        </w:rPr>
      </w:pPr>
    </w:p>
    <w:p w:rsidR="006B72EB" w:rsidRPr="00DA0D16" w:rsidRDefault="006B72EB" w:rsidP="00C36286">
      <w:pPr>
        <w:spacing w:after="0" w:line="360" w:lineRule="auto"/>
        <w:jc w:val="both"/>
        <w:rPr>
          <w:rFonts w:ascii="Times New Roman" w:hAnsi="Times New Roman" w:cs="Times New Roman"/>
          <w:szCs w:val="24"/>
        </w:rPr>
      </w:pPr>
      <w:r w:rsidRPr="00DA0D16">
        <w:rPr>
          <w:rFonts w:ascii="Times New Roman" w:hAnsi="Times New Roman" w:cs="Times New Roman"/>
          <w:szCs w:val="24"/>
        </w:rPr>
        <w:t xml:space="preserve">Hannum, M., </w:t>
      </w:r>
      <w:r w:rsidRPr="00DA0D16">
        <w:rPr>
          <w:rFonts w:ascii="Times New Roman" w:hAnsi="Times New Roman" w:cs="Times New Roman"/>
          <w:i/>
          <w:szCs w:val="24"/>
        </w:rPr>
        <w:t xml:space="preserve">Ten Critical Factors for a Successful Change Initiative, </w:t>
      </w:r>
      <w:r w:rsidRPr="00DA0D16">
        <w:rPr>
          <w:rFonts w:ascii="Times New Roman" w:hAnsi="Times New Roman" w:cs="Times New Roman"/>
          <w:szCs w:val="24"/>
        </w:rPr>
        <w:t>Linkage</w:t>
      </w:r>
      <w:r w:rsidRPr="00DA0D16">
        <w:rPr>
          <w:rFonts w:ascii="Times New Roman" w:hAnsi="Times New Roman" w:cs="Times New Roman"/>
          <w:i/>
          <w:szCs w:val="24"/>
        </w:rPr>
        <w:t xml:space="preserve">, </w:t>
      </w:r>
      <w:r w:rsidRPr="00DA0D16">
        <w:rPr>
          <w:rFonts w:ascii="Times New Roman" w:hAnsi="Times New Roman" w:cs="Times New Roman"/>
          <w:szCs w:val="24"/>
        </w:rPr>
        <w:t>2008</w:t>
      </w:r>
      <w:r w:rsidRPr="00DA0D16">
        <w:rPr>
          <w:rFonts w:ascii="Times New Roman" w:hAnsi="Times New Roman" w:cs="Times New Roman"/>
          <w:i/>
          <w:szCs w:val="24"/>
        </w:rPr>
        <w:t>.</w:t>
      </w:r>
    </w:p>
    <w:p w:rsidR="006B72EB" w:rsidRPr="00DA0D16" w:rsidRDefault="006B72EB" w:rsidP="00C36286">
      <w:pPr>
        <w:spacing w:after="0" w:line="360" w:lineRule="auto"/>
        <w:jc w:val="both"/>
        <w:rPr>
          <w:rFonts w:ascii="Times New Roman" w:hAnsi="Times New Roman" w:cs="Times New Roman"/>
          <w:szCs w:val="24"/>
        </w:rPr>
      </w:pPr>
      <w:r w:rsidRPr="00DA0D16">
        <w:rPr>
          <w:rFonts w:ascii="Times New Roman" w:hAnsi="Times New Roman" w:cs="Times New Roman"/>
          <w:szCs w:val="24"/>
        </w:rPr>
        <w:t xml:space="preserve">Harris, L. C., Metallinos, G., </w:t>
      </w:r>
      <w:r w:rsidRPr="00DA0D16">
        <w:rPr>
          <w:rFonts w:ascii="Times New Roman" w:hAnsi="Times New Roman" w:cs="Times New Roman"/>
          <w:i/>
          <w:szCs w:val="24"/>
        </w:rPr>
        <w:t>The fact and fantasy of organizational culture management: a case study of Greek food retailing</w:t>
      </w:r>
      <w:r w:rsidRPr="00DA0D16">
        <w:rPr>
          <w:rFonts w:ascii="Times New Roman" w:hAnsi="Times New Roman" w:cs="Times New Roman"/>
          <w:szCs w:val="24"/>
        </w:rPr>
        <w:t>, Journal of Retailing and Consumer Services, 9,  201–213, 2002.</w:t>
      </w:r>
    </w:p>
    <w:p w:rsidR="008C6082" w:rsidRPr="00DA0D16" w:rsidRDefault="008C6082" w:rsidP="00C36286">
      <w:pPr>
        <w:spacing w:after="0" w:line="360" w:lineRule="auto"/>
        <w:jc w:val="both"/>
        <w:rPr>
          <w:rFonts w:ascii="Times New Roman" w:hAnsi="Times New Roman" w:cs="Times New Roman"/>
          <w:szCs w:val="24"/>
        </w:rPr>
      </w:pPr>
    </w:p>
    <w:p w:rsidR="006B72EB" w:rsidRPr="00DA0D16" w:rsidRDefault="006B72EB" w:rsidP="00C36286">
      <w:pPr>
        <w:spacing w:after="0" w:line="360" w:lineRule="auto"/>
        <w:jc w:val="both"/>
        <w:rPr>
          <w:rFonts w:ascii="Times New Roman" w:hAnsi="Times New Roman" w:cs="Times New Roman"/>
          <w:szCs w:val="24"/>
        </w:rPr>
      </w:pPr>
      <w:r w:rsidRPr="00DA0D16">
        <w:rPr>
          <w:rFonts w:ascii="Times New Roman" w:hAnsi="Times New Roman" w:cs="Times New Roman"/>
          <w:szCs w:val="24"/>
        </w:rPr>
        <w:t xml:space="preserve">Kawalek, J. P., </w:t>
      </w:r>
      <w:r w:rsidRPr="00DA0D16">
        <w:rPr>
          <w:rFonts w:ascii="Times New Roman" w:hAnsi="Times New Roman" w:cs="Times New Roman"/>
          <w:i/>
          <w:szCs w:val="24"/>
        </w:rPr>
        <w:t xml:space="preserve">Organisational change through management development: A case study of GW Power Utilities, </w:t>
      </w:r>
      <w:r w:rsidRPr="00DA0D16">
        <w:rPr>
          <w:rFonts w:ascii="Times New Roman" w:hAnsi="Times New Roman" w:cs="Times New Roman"/>
          <w:szCs w:val="24"/>
        </w:rPr>
        <w:t>International Journal of Information Management, 26, 339-348, 2006.</w:t>
      </w:r>
    </w:p>
    <w:p w:rsidR="006B72EB" w:rsidRPr="005409B7" w:rsidRDefault="006B72EB" w:rsidP="00C36286">
      <w:pPr>
        <w:spacing w:after="0" w:line="360" w:lineRule="auto"/>
        <w:jc w:val="both"/>
        <w:rPr>
          <w:rFonts w:ascii="Times New Roman" w:hAnsi="Times New Roman" w:cs="Times New Roman"/>
          <w:sz w:val="24"/>
          <w:szCs w:val="24"/>
        </w:rPr>
      </w:pPr>
      <w:r w:rsidRPr="00DA0D16">
        <w:rPr>
          <w:rFonts w:ascii="Times New Roman" w:hAnsi="Times New Roman" w:cs="Times New Roman"/>
          <w:szCs w:val="24"/>
        </w:rPr>
        <w:t xml:space="preserve">Liu, X., Bouguettaya, A., </w:t>
      </w:r>
      <w:r w:rsidRPr="00DA0D16">
        <w:rPr>
          <w:rFonts w:ascii="Times New Roman" w:hAnsi="Times New Roman" w:cs="Times New Roman"/>
          <w:i/>
          <w:szCs w:val="24"/>
        </w:rPr>
        <w:t xml:space="preserve">Managing Top-down Changes in Service-Oriented Enterprises, </w:t>
      </w:r>
      <w:r w:rsidRPr="00DA0D16">
        <w:rPr>
          <w:rFonts w:ascii="Times New Roman" w:hAnsi="Times New Roman" w:cs="Times New Roman"/>
          <w:szCs w:val="24"/>
        </w:rPr>
        <w:t>IEEE, 2007.</w:t>
      </w:r>
    </w:p>
    <w:p w:rsidR="00DC4D91" w:rsidRPr="005409B7" w:rsidRDefault="00DC4D91" w:rsidP="00C36286">
      <w:pPr>
        <w:spacing w:after="0" w:line="360" w:lineRule="auto"/>
        <w:rPr>
          <w:rFonts w:ascii="Times New Roman" w:eastAsiaTheme="majorEastAsia" w:hAnsi="Times New Roman" w:cs="Times New Roman"/>
          <w:b/>
          <w:bCs/>
          <w:sz w:val="32"/>
          <w:szCs w:val="32"/>
          <w:u w:val="single"/>
        </w:rPr>
      </w:pPr>
      <w:r w:rsidRPr="005409B7">
        <w:rPr>
          <w:rFonts w:ascii="Times New Roman" w:hAnsi="Times New Roman" w:cs="Times New Roman"/>
          <w:sz w:val="32"/>
          <w:szCs w:val="32"/>
          <w:u w:val="single"/>
        </w:rPr>
        <w:br w:type="page"/>
      </w:r>
    </w:p>
    <w:p w:rsidR="00900805" w:rsidRPr="005409B7" w:rsidRDefault="00900805" w:rsidP="00C36286">
      <w:pPr>
        <w:pStyle w:val="Heading1"/>
        <w:spacing w:before="0" w:line="360" w:lineRule="auto"/>
        <w:rPr>
          <w:rFonts w:ascii="Times New Roman" w:hAnsi="Times New Roman" w:cs="Times New Roman"/>
          <w:color w:val="auto"/>
          <w:sz w:val="32"/>
          <w:szCs w:val="32"/>
          <w:u w:val="single"/>
        </w:rPr>
      </w:pPr>
      <w:bookmarkStart w:id="105" w:name="_Toc376196298"/>
      <w:bookmarkStart w:id="106" w:name="_Toc447734750"/>
      <w:r w:rsidRPr="005409B7">
        <w:rPr>
          <w:rFonts w:ascii="Times New Roman" w:hAnsi="Times New Roman" w:cs="Times New Roman"/>
          <w:color w:val="auto"/>
          <w:sz w:val="32"/>
          <w:szCs w:val="32"/>
          <w:u w:val="single"/>
        </w:rPr>
        <w:lastRenderedPageBreak/>
        <w:t xml:space="preserve">APPENDIX-A: </w:t>
      </w:r>
      <w:r w:rsidR="008A76BE" w:rsidRPr="005409B7">
        <w:rPr>
          <w:rFonts w:ascii="Times New Roman" w:hAnsi="Times New Roman" w:cs="Times New Roman"/>
          <w:color w:val="auto"/>
          <w:sz w:val="32"/>
          <w:szCs w:val="32"/>
          <w:u w:val="single"/>
        </w:rPr>
        <w:t>?????</w:t>
      </w:r>
      <w:bookmarkEnd w:id="105"/>
      <w:bookmarkEnd w:id="106"/>
    </w:p>
    <w:p w:rsidR="008A76BE" w:rsidRPr="005409B7" w:rsidRDefault="008A76BE" w:rsidP="00C36286">
      <w:pPr>
        <w:pStyle w:val="Heading1"/>
        <w:spacing w:before="0" w:line="360" w:lineRule="auto"/>
        <w:rPr>
          <w:rFonts w:ascii="Times New Roman" w:hAnsi="Times New Roman" w:cs="Times New Roman"/>
          <w:color w:val="auto"/>
          <w:sz w:val="32"/>
          <w:szCs w:val="32"/>
          <w:u w:val="single"/>
        </w:rPr>
      </w:pPr>
      <w:bookmarkStart w:id="107" w:name="_Toc376196299"/>
      <w:bookmarkStart w:id="108" w:name="_Toc447734751"/>
      <w:r w:rsidRPr="005409B7">
        <w:rPr>
          <w:rFonts w:ascii="Times New Roman" w:hAnsi="Times New Roman" w:cs="Times New Roman"/>
          <w:color w:val="auto"/>
          <w:sz w:val="32"/>
          <w:szCs w:val="32"/>
          <w:u w:val="single"/>
        </w:rPr>
        <w:t>APPENDIX-B: ?????</w:t>
      </w:r>
      <w:bookmarkEnd w:id="107"/>
      <w:bookmarkEnd w:id="108"/>
    </w:p>
    <w:p w:rsidR="008A76BE" w:rsidRPr="005409B7" w:rsidRDefault="008A76BE" w:rsidP="00C36286">
      <w:pPr>
        <w:pStyle w:val="Heading1"/>
        <w:spacing w:before="0" w:line="360" w:lineRule="auto"/>
        <w:rPr>
          <w:rFonts w:ascii="Times New Roman" w:hAnsi="Times New Roman" w:cs="Times New Roman"/>
          <w:color w:val="auto"/>
          <w:sz w:val="32"/>
          <w:szCs w:val="32"/>
          <w:u w:val="single"/>
        </w:rPr>
      </w:pPr>
      <w:bookmarkStart w:id="109" w:name="_Toc376196300"/>
      <w:bookmarkStart w:id="110" w:name="_Toc447734752"/>
      <w:r w:rsidRPr="005409B7">
        <w:rPr>
          <w:rFonts w:ascii="Times New Roman" w:hAnsi="Times New Roman" w:cs="Times New Roman"/>
          <w:color w:val="auto"/>
          <w:sz w:val="32"/>
          <w:szCs w:val="32"/>
          <w:u w:val="single"/>
        </w:rPr>
        <w:t>APPENDIX-Z: ?????</w:t>
      </w:r>
      <w:bookmarkEnd w:id="109"/>
      <w:bookmarkEnd w:id="110"/>
    </w:p>
    <w:p w:rsidR="005409B7" w:rsidRDefault="005409B7" w:rsidP="00C36286">
      <w:pPr>
        <w:autoSpaceDE w:val="0"/>
        <w:autoSpaceDN w:val="0"/>
        <w:adjustRightInd w:val="0"/>
        <w:spacing w:after="0" w:line="360" w:lineRule="auto"/>
        <w:ind w:right="-1440"/>
        <w:jc w:val="both"/>
        <w:rPr>
          <w:rFonts w:ascii="Times New Roman" w:hAnsi="Times New Roman" w:cs="Times New Roman"/>
          <w:bCs/>
        </w:rPr>
      </w:pPr>
    </w:p>
    <w:p w:rsidR="007E0A8A" w:rsidRPr="00DA0D16" w:rsidRDefault="005409B7" w:rsidP="00C36286">
      <w:pPr>
        <w:autoSpaceDE w:val="0"/>
        <w:autoSpaceDN w:val="0"/>
        <w:adjustRightInd w:val="0"/>
        <w:spacing w:after="0" w:line="360" w:lineRule="auto"/>
        <w:ind w:right="-1440"/>
        <w:jc w:val="both"/>
        <w:rPr>
          <w:rFonts w:ascii="Times New Roman" w:hAnsi="Times New Roman" w:cs="Times New Roman"/>
          <w:bCs/>
          <w:color w:val="FF0000"/>
          <w:sz w:val="24"/>
        </w:rPr>
      </w:pPr>
      <w:r w:rsidRPr="00DA0D16">
        <w:rPr>
          <w:rFonts w:ascii="Times New Roman" w:hAnsi="Times New Roman" w:cs="Times New Roman"/>
          <w:bCs/>
          <w:color w:val="FF0000"/>
          <w:sz w:val="24"/>
        </w:rPr>
        <w:t>General notes:</w:t>
      </w:r>
    </w:p>
    <w:p w:rsidR="005409B7" w:rsidRPr="00DA0D16" w:rsidRDefault="005409B7" w:rsidP="00563A3E">
      <w:pPr>
        <w:pStyle w:val="ListParagraph"/>
        <w:numPr>
          <w:ilvl w:val="0"/>
          <w:numId w:val="50"/>
        </w:numPr>
        <w:autoSpaceDE w:val="0"/>
        <w:autoSpaceDN w:val="0"/>
        <w:adjustRightInd w:val="0"/>
        <w:spacing w:after="0" w:line="360" w:lineRule="auto"/>
        <w:ind w:right="-63"/>
        <w:jc w:val="both"/>
        <w:rPr>
          <w:rFonts w:ascii="Times New Roman" w:hAnsi="Times New Roman" w:cs="Times New Roman"/>
          <w:bCs/>
          <w:color w:val="FF0000"/>
          <w:sz w:val="24"/>
        </w:rPr>
      </w:pPr>
      <w:r w:rsidRPr="00DA0D16">
        <w:rPr>
          <w:rFonts w:ascii="Times New Roman" w:hAnsi="Times New Roman" w:cs="Times New Roman"/>
          <w:bCs/>
          <w:color w:val="FF0000"/>
          <w:sz w:val="24"/>
        </w:rPr>
        <w:t>Insert footnotes wherever you would like to explain something to the reader</w:t>
      </w:r>
      <w:r w:rsidR="00E101FC" w:rsidRPr="00DA0D16">
        <w:rPr>
          <w:rFonts w:ascii="Times New Roman" w:hAnsi="Times New Roman" w:cs="Times New Roman"/>
          <w:bCs/>
          <w:color w:val="FF0000"/>
          <w:sz w:val="24"/>
        </w:rPr>
        <w:t xml:space="preserve"> immediately</w:t>
      </w:r>
      <w:r w:rsidRPr="00DA0D16">
        <w:rPr>
          <w:rFonts w:ascii="Times New Roman" w:hAnsi="Times New Roman" w:cs="Times New Roman"/>
          <w:bCs/>
          <w:color w:val="FF0000"/>
          <w:sz w:val="24"/>
        </w:rPr>
        <w:t>.</w:t>
      </w:r>
      <w:r w:rsidR="00E101FC" w:rsidRPr="00DA0D16">
        <w:rPr>
          <w:rFonts w:ascii="Times New Roman" w:hAnsi="Times New Roman" w:cs="Times New Roman"/>
          <w:bCs/>
          <w:color w:val="FF0000"/>
          <w:sz w:val="24"/>
        </w:rPr>
        <w:t xml:space="preserve"> Insert footnotes and end notes references using the MS Word facility.</w:t>
      </w:r>
    </w:p>
    <w:p w:rsidR="005409B7" w:rsidRPr="00DA0D16" w:rsidRDefault="00104034" w:rsidP="00563A3E">
      <w:pPr>
        <w:pStyle w:val="ListParagraph"/>
        <w:numPr>
          <w:ilvl w:val="0"/>
          <w:numId w:val="50"/>
        </w:numPr>
        <w:autoSpaceDE w:val="0"/>
        <w:autoSpaceDN w:val="0"/>
        <w:adjustRightInd w:val="0"/>
        <w:spacing w:after="0" w:line="360" w:lineRule="auto"/>
        <w:ind w:right="-63"/>
        <w:jc w:val="both"/>
        <w:rPr>
          <w:rFonts w:ascii="Times New Roman" w:hAnsi="Times New Roman" w:cs="Times New Roman"/>
          <w:bCs/>
          <w:color w:val="FF0000"/>
          <w:sz w:val="24"/>
        </w:rPr>
      </w:pPr>
      <w:r w:rsidRPr="00DA0D16">
        <w:rPr>
          <w:rFonts w:ascii="Times New Roman" w:hAnsi="Times New Roman" w:cs="Times New Roman"/>
          <w:bCs/>
          <w:color w:val="FF0000"/>
          <w:sz w:val="24"/>
        </w:rPr>
        <w:t>Do not introduce lines before or after the heading.</w:t>
      </w:r>
    </w:p>
    <w:p w:rsidR="00104034" w:rsidRPr="00DA0D16" w:rsidRDefault="00104034" w:rsidP="00563A3E">
      <w:pPr>
        <w:pStyle w:val="ListParagraph"/>
        <w:numPr>
          <w:ilvl w:val="0"/>
          <w:numId w:val="50"/>
        </w:numPr>
        <w:autoSpaceDE w:val="0"/>
        <w:autoSpaceDN w:val="0"/>
        <w:adjustRightInd w:val="0"/>
        <w:spacing w:after="0" w:line="360" w:lineRule="auto"/>
        <w:ind w:right="-63"/>
        <w:jc w:val="both"/>
        <w:rPr>
          <w:rFonts w:ascii="Times New Roman" w:hAnsi="Times New Roman" w:cs="Times New Roman"/>
          <w:bCs/>
          <w:color w:val="FF0000"/>
          <w:sz w:val="24"/>
        </w:rPr>
      </w:pPr>
      <w:r w:rsidRPr="00DA0D16">
        <w:rPr>
          <w:rFonts w:ascii="Times New Roman" w:hAnsi="Times New Roman" w:cs="Times New Roman"/>
          <w:bCs/>
          <w:color w:val="FF0000"/>
          <w:sz w:val="24"/>
        </w:rPr>
        <w:t>Do</w:t>
      </w:r>
      <w:r w:rsidR="008A2ADA" w:rsidRPr="00DA0D16">
        <w:rPr>
          <w:rFonts w:ascii="Times New Roman" w:hAnsi="Times New Roman" w:cs="Times New Roman"/>
          <w:bCs/>
          <w:color w:val="FF0000"/>
          <w:sz w:val="24"/>
        </w:rPr>
        <w:t xml:space="preserve"> not have blank lines in between</w:t>
      </w:r>
      <w:r w:rsidRPr="00DA0D16">
        <w:rPr>
          <w:rFonts w:ascii="Times New Roman" w:hAnsi="Times New Roman" w:cs="Times New Roman"/>
          <w:bCs/>
          <w:color w:val="FF0000"/>
          <w:sz w:val="24"/>
        </w:rPr>
        <w:t xml:space="preserve"> text except paragraphs in continuity.</w:t>
      </w:r>
    </w:p>
    <w:p w:rsidR="00104034" w:rsidRPr="00DA0D16" w:rsidRDefault="00104034" w:rsidP="00563A3E">
      <w:pPr>
        <w:pStyle w:val="ListParagraph"/>
        <w:numPr>
          <w:ilvl w:val="0"/>
          <w:numId w:val="50"/>
        </w:numPr>
        <w:autoSpaceDE w:val="0"/>
        <w:autoSpaceDN w:val="0"/>
        <w:adjustRightInd w:val="0"/>
        <w:spacing w:after="0" w:line="360" w:lineRule="auto"/>
        <w:ind w:right="-63"/>
        <w:jc w:val="both"/>
        <w:rPr>
          <w:rFonts w:ascii="Times New Roman" w:hAnsi="Times New Roman" w:cs="Times New Roman"/>
          <w:bCs/>
          <w:color w:val="FF0000"/>
          <w:sz w:val="24"/>
        </w:rPr>
      </w:pPr>
      <w:r w:rsidRPr="00DA0D16">
        <w:rPr>
          <w:rFonts w:ascii="Times New Roman" w:hAnsi="Times New Roman" w:cs="Times New Roman"/>
          <w:bCs/>
          <w:color w:val="FF0000"/>
          <w:sz w:val="24"/>
        </w:rPr>
        <w:t>Be precise no one needs you to write tons of tons of useless text.</w:t>
      </w:r>
    </w:p>
    <w:p w:rsidR="00110574" w:rsidRPr="00DA0D16" w:rsidRDefault="00110574" w:rsidP="00563A3E">
      <w:pPr>
        <w:pStyle w:val="ListParagraph"/>
        <w:numPr>
          <w:ilvl w:val="0"/>
          <w:numId w:val="50"/>
        </w:numPr>
        <w:autoSpaceDE w:val="0"/>
        <w:autoSpaceDN w:val="0"/>
        <w:adjustRightInd w:val="0"/>
        <w:spacing w:after="0" w:line="360" w:lineRule="auto"/>
        <w:ind w:right="-63"/>
        <w:jc w:val="both"/>
        <w:rPr>
          <w:rFonts w:ascii="Times New Roman" w:hAnsi="Times New Roman" w:cs="Times New Roman"/>
          <w:bCs/>
          <w:color w:val="FF0000"/>
          <w:sz w:val="24"/>
        </w:rPr>
      </w:pPr>
      <w:r w:rsidRPr="00DA0D16">
        <w:rPr>
          <w:rFonts w:ascii="Times New Roman" w:hAnsi="Times New Roman" w:cs="Times New Roman"/>
          <w:bCs/>
          <w:color w:val="FF0000"/>
          <w:sz w:val="24"/>
        </w:rPr>
        <w:t>Do not change the margins of this document.</w:t>
      </w:r>
    </w:p>
    <w:p w:rsidR="00110574" w:rsidRPr="00DA0D16" w:rsidRDefault="00110574" w:rsidP="00563A3E">
      <w:pPr>
        <w:pStyle w:val="ListParagraph"/>
        <w:numPr>
          <w:ilvl w:val="0"/>
          <w:numId w:val="50"/>
        </w:numPr>
        <w:autoSpaceDE w:val="0"/>
        <w:autoSpaceDN w:val="0"/>
        <w:adjustRightInd w:val="0"/>
        <w:spacing w:after="0" w:line="360" w:lineRule="auto"/>
        <w:ind w:right="-63"/>
        <w:jc w:val="both"/>
        <w:rPr>
          <w:rFonts w:ascii="Times New Roman" w:hAnsi="Times New Roman" w:cs="Times New Roman"/>
          <w:bCs/>
          <w:color w:val="FF0000"/>
          <w:sz w:val="24"/>
        </w:rPr>
      </w:pPr>
      <w:r w:rsidRPr="00DA0D16">
        <w:rPr>
          <w:rFonts w:ascii="Times New Roman" w:hAnsi="Times New Roman" w:cs="Times New Roman"/>
          <w:bCs/>
          <w:color w:val="FF0000"/>
          <w:sz w:val="24"/>
        </w:rPr>
        <w:t>The red text in the document will not part of your thesis.</w:t>
      </w:r>
    </w:p>
    <w:p w:rsidR="00104034" w:rsidRPr="00DA0D16" w:rsidRDefault="00563A3E" w:rsidP="00563A3E">
      <w:pPr>
        <w:pStyle w:val="ListParagraph"/>
        <w:numPr>
          <w:ilvl w:val="0"/>
          <w:numId w:val="50"/>
        </w:numPr>
        <w:autoSpaceDE w:val="0"/>
        <w:autoSpaceDN w:val="0"/>
        <w:adjustRightInd w:val="0"/>
        <w:spacing w:after="0" w:line="360" w:lineRule="auto"/>
        <w:ind w:right="-63"/>
        <w:jc w:val="both"/>
        <w:rPr>
          <w:rFonts w:ascii="Times New Roman" w:hAnsi="Times New Roman" w:cs="Times New Roman"/>
          <w:bCs/>
          <w:color w:val="FF0000"/>
          <w:sz w:val="24"/>
        </w:rPr>
      </w:pPr>
      <w:r w:rsidRPr="00DA0D16">
        <w:rPr>
          <w:rFonts w:ascii="Times New Roman" w:hAnsi="Times New Roman" w:cs="Times New Roman"/>
          <w:bCs/>
          <w:color w:val="FF0000"/>
          <w:sz w:val="24"/>
        </w:rPr>
        <w:t xml:space="preserve">Tables and illustrations that are not yours must not be in </w:t>
      </w:r>
      <w:r w:rsidR="00DE0E4C" w:rsidRPr="00DA0D16">
        <w:rPr>
          <w:rFonts w:ascii="Times New Roman" w:hAnsi="Times New Roman" w:cs="Times New Roman"/>
          <w:bCs/>
          <w:color w:val="FF0000"/>
          <w:sz w:val="24"/>
        </w:rPr>
        <w:t xml:space="preserve">the </w:t>
      </w:r>
      <w:r w:rsidRPr="00DA0D16">
        <w:rPr>
          <w:rFonts w:ascii="Times New Roman" w:hAnsi="Times New Roman" w:cs="Times New Roman"/>
          <w:bCs/>
          <w:color w:val="FF0000"/>
          <w:sz w:val="24"/>
        </w:rPr>
        <w:t>main</w:t>
      </w:r>
      <w:r w:rsidR="00DE0E4C" w:rsidRPr="00DA0D16">
        <w:rPr>
          <w:rFonts w:ascii="Times New Roman" w:hAnsi="Times New Roman" w:cs="Times New Roman"/>
          <w:bCs/>
          <w:color w:val="FF0000"/>
          <w:sz w:val="24"/>
        </w:rPr>
        <w:t xml:space="preserve"> text. T</w:t>
      </w:r>
      <w:r w:rsidRPr="00DA0D16">
        <w:rPr>
          <w:rFonts w:ascii="Times New Roman" w:hAnsi="Times New Roman" w:cs="Times New Roman"/>
          <w:bCs/>
          <w:color w:val="FF0000"/>
          <w:sz w:val="24"/>
        </w:rPr>
        <w:t xml:space="preserve">hey can </w:t>
      </w:r>
      <w:r w:rsidR="00F636C8">
        <w:rPr>
          <w:rFonts w:ascii="Times New Roman" w:hAnsi="Times New Roman" w:cs="Times New Roman"/>
          <w:bCs/>
          <w:color w:val="FF0000"/>
          <w:sz w:val="24"/>
        </w:rPr>
        <w:t xml:space="preserve">be </w:t>
      </w:r>
      <w:r w:rsidRPr="00DA0D16">
        <w:rPr>
          <w:rFonts w:ascii="Times New Roman" w:hAnsi="Times New Roman" w:cs="Times New Roman"/>
          <w:bCs/>
          <w:color w:val="FF0000"/>
          <w:sz w:val="24"/>
        </w:rPr>
        <w:t>incorporated in the thesis with</w:t>
      </w:r>
      <w:r w:rsidR="00F636C8">
        <w:rPr>
          <w:rFonts w:ascii="Times New Roman" w:hAnsi="Times New Roman" w:cs="Times New Roman"/>
          <w:bCs/>
          <w:color w:val="FF0000"/>
          <w:sz w:val="24"/>
        </w:rPr>
        <w:t>in</w:t>
      </w:r>
      <w:r w:rsidRPr="00DA0D16">
        <w:rPr>
          <w:rFonts w:ascii="Times New Roman" w:hAnsi="Times New Roman" w:cs="Times New Roman"/>
          <w:bCs/>
          <w:color w:val="FF0000"/>
          <w:sz w:val="24"/>
        </w:rPr>
        <w:t xml:space="preserve"> APPENDIX</w:t>
      </w:r>
      <w:r w:rsidR="00DE0E4C" w:rsidRPr="00DA0D16">
        <w:rPr>
          <w:rFonts w:ascii="Times New Roman" w:hAnsi="Times New Roman" w:cs="Times New Roman"/>
          <w:bCs/>
          <w:color w:val="FF0000"/>
          <w:sz w:val="24"/>
        </w:rPr>
        <w:t>.</w:t>
      </w:r>
    </w:p>
    <w:p w:rsidR="00563A3E" w:rsidRPr="00DA0D16" w:rsidRDefault="00563A3E" w:rsidP="00563A3E">
      <w:pPr>
        <w:pStyle w:val="ListParagraph"/>
        <w:numPr>
          <w:ilvl w:val="0"/>
          <w:numId w:val="50"/>
        </w:numPr>
        <w:autoSpaceDE w:val="0"/>
        <w:autoSpaceDN w:val="0"/>
        <w:adjustRightInd w:val="0"/>
        <w:spacing w:after="0" w:line="360" w:lineRule="auto"/>
        <w:ind w:right="-63"/>
        <w:jc w:val="both"/>
        <w:rPr>
          <w:rFonts w:ascii="Times New Roman" w:hAnsi="Times New Roman" w:cs="Times New Roman"/>
          <w:bCs/>
          <w:color w:val="FF0000"/>
          <w:sz w:val="24"/>
        </w:rPr>
      </w:pPr>
      <w:r w:rsidRPr="00DA0D16">
        <w:rPr>
          <w:rFonts w:ascii="Times New Roman" w:hAnsi="Times New Roman" w:cs="Times New Roman"/>
          <w:bCs/>
          <w:color w:val="FF0000"/>
          <w:sz w:val="24"/>
        </w:rPr>
        <w:t>Comprehension</w:t>
      </w:r>
      <w:r w:rsidR="00DE0E4C" w:rsidRPr="00DA0D16">
        <w:rPr>
          <w:rFonts w:ascii="Times New Roman" w:hAnsi="Times New Roman" w:cs="Times New Roman"/>
          <w:bCs/>
          <w:color w:val="FF0000"/>
          <w:sz w:val="24"/>
        </w:rPr>
        <w:t xml:space="preserve">, </w:t>
      </w:r>
      <w:r w:rsidRPr="00DA0D16">
        <w:rPr>
          <w:rFonts w:ascii="Times New Roman" w:hAnsi="Times New Roman" w:cs="Times New Roman"/>
          <w:bCs/>
          <w:color w:val="FF0000"/>
          <w:sz w:val="24"/>
        </w:rPr>
        <w:t xml:space="preserve">Vocabulary </w:t>
      </w:r>
      <w:r w:rsidR="00DE0E4C" w:rsidRPr="00DA0D16">
        <w:rPr>
          <w:rFonts w:ascii="Times New Roman" w:hAnsi="Times New Roman" w:cs="Times New Roman"/>
          <w:bCs/>
          <w:color w:val="FF0000"/>
          <w:sz w:val="24"/>
        </w:rPr>
        <w:t xml:space="preserve">and </w:t>
      </w:r>
      <w:r w:rsidRPr="00DA0D16">
        <w:rPr>
          <w:rFonts w:ascii="Times New Roman" w:hAnsi="Times New Roman" w:cs="Times New Roman"/>
          <w:bCs/>
          <w:color w:val="FF0000"/>
          <w:sz w:val="24"/>
        </w:rPr>
        <w:t>Grammar</w:t>
      </w:r>
      <w:r w:rsidR="00DE0E4C" w:rsidRPr="00DA0D16">
        <w:rPr>
          <w:rFonts w:ascii="Times New Roman" w:hAnsi="Times New Roman" w:cs="Times New Roman"/>
          <w:bCs/>
          <w:color w:val="FF0000"/>
          <w:sz w:val="24"/>
        </w:rPr>
        <w:t xml:space="preserve"> should be carefully checked.</w:t>
      </w:r>
    </w:p>
    <w:p w:rsidR="00563A3E" w:rsidRPr="00DA0D16" w:rsidRDefault="00563A3E" w:rsidP="00563A3E">
      <w:pPr>
        <w:pStyle w:val="ListParagraph"/>
        <w:numPr>
          <w:ilvl w:val="0"/>
          <w:numId w:val="50"/>
        </w:numPr>
        <w:autoSpaceDE w:val="0"/>
        <w:autoSpaceDN w:val="0"/>
        <w:adjustRightInd w:val="0"/>
        <w:spacing w:after="0" w:line="360" w:lineRule="auto"/>
        <w:ind w:right="-63"/>
        <w:jc w:val="both"/>
        <w:rPr>
          <w:rFonts w:ascii="Times New Roman" w:hAnsi="Times New Roman" w:cs="Times New Roman"/>
          <w:bCs/>
          <w:color w:val="FF0000"/>
          <w:sz w:val="24"/>
        </w:rPr>
      </w:pPr>
      <w:r w:rsidRPr="00DA0D16">
        <w:rPr>
          <w:rFonts w:ascii="Times New Roman" w:hAnsi="Times New Roman" w:cs="Times New Roman"/>
          <w:bCs/>
          <w:color w:val="FF0000"/>
          <w:sz w:val="24"/>
        </w:rPr>
        <w:t>Avoid digits</w:t>
      </w:r>
      <w:r w:rsidR="00D47666">
        <w:rPr>
          <w:rFonts w:ascii="Times New Roman" w:hAnsi="Times New Roman" w:cs="Times New Roman"/>
          <w:bCs/>
          <w:color w:val="FF0000"/>
          <w:sz w:val="24"/>
        </w:rPr>
        <w:t xml:space="preserve"> such as 1, 2</w:t>
      </w:r>
      <w:r w:rsidR="00DE0E4C" w:rsidRPr="00DA0D16">
        <w:rPr>
          <w:rFonts w:ascii="Times New Roman" w:hAnsi="Times New Roman" w:cs="Times New Roman"/>
          <w:bCs/>
          <w:color w:val="FF0000"/>
          <w:sz w:val="24"/>
        </w:rPr>
        <w:t>, 123 in your text.</w:t>
      </w:r>
    </w:p>
    <w:p w:rsidR="00563A3E" w:rsidRPr="00DA0D16" w:rsidRDefault="00563A3E" w:rsidP="00563A3E">
      <w:pPr>
        <w:pStyle w:val="ListParagraph"/>
        <w:numPr>
          <w:ilvl w:val="0"/>
          <w:numId w:val="50"/>
        </w:numPr>
        <w:autoSpaceDE w:val="0"/>
        <w:autoSpaceDN w:val="0"/>
        <w:adjustRightInd w:val="0"/>
        <w:spacing w:after="0" w:line="360" w:lineRule="auto"/>
        <w:ind w:right="-63"/>
        <w:jc w:val="both"/>
        <w:rPr>
          <w:rFonts w:ascii="Times New Roman" w:hAnsi="Times New Roman" w:cs="Times New Roman"/>
          <w:bCs/>
          <w:color w:val="FF0000"/>
          <w:sz w:val="24"/>
        </w:rPr>
      </w:pPr>
      <w:r w:rsidRPr="00DA0D16">
        <w:rPr>
          <w:rFonts w:ascii="Times New Roman" w:hAnsi="Times New Roman" w:cs="Times New Roman"/>
          <w:bCs/>
          <w:color w:val="FF0000"/>
          <w:sz w:val="24"/>
        </w:rPr>
        <w:t>Do not change font size</w:t>
      </w:r>
      <w:r w:rsidR="00DE0E4C" w:rsidRPr="00DA0D16">
        <w:rPr>
          <w:rFonts w:ascii="Times New Roman" w:hAnsi="Times New Roman" w:cs="Times New Roman"/>
          <w:bCs/>
          <w:color w:val="FF0000"/>
          <w:sz w:val="24"/>
        </w:rPr>
        <w:t xml:space="preserve"> of headings and text</w:t>
      </w:r>
      <w:r w:rsidR="004F0E0E">
        <w:rPr>
          <w:rFonts w:ascii="Times New Roman" w:hAnsi="Times New Roman" w:cs="Times New Roman"/>
          <w:bCs/>
          <w:color w:val="FF0000"/>
          <w:sz w:val="24"/>
        </w:rPr>
        <w:t xml:space="preserve"> as in this document</w:t>
      </w:r>
      <w:r w:rsidR="00DE0E4C" w:rsidRPr="00DA0D16">
        <w:rPr>
          <w:rFonts w:ascii="Times New Roman" w:hAnsi="Times New Roman" w:cs="Times New Roman"/>
          <w:bCs/>
          <w:color w:val="FF0000"/>
          <w:sz w:val="24"/>
        </w:rPr>
        <w:t>.</w:t>
      </w:r>
    </w:p>
    <w:p w:rsidR="00563A3E" w:rsidRDefault="00CC48BB" w:rsidP="00563A3E">
      <w:pPr>
        <w:pStyle w:val="ListParagraph"/>
        <w:numPr>
          <w:ilvl w:val="0"/>
          <w:numId w:val="50"/>
        </w:numPr>
        <w:autoSpaceDE w:val="0"/>
        <w:autoSpaceDN w:val="0"/>
        <w:adjustRightInd w:val="0"/>
        <w:spacing w:after="0" w:line="360" w:lineRule="auto"/>
        <w:ind w:right="-63"/>
        <w:jc w:val="both"/>
        <w:rPr>
          <w:rFonts w:ascii="Times New Roman" w:hAnsi="Times New Roman" w:cs="Times New Roman"/>
          <w:bCs/>
          <w:color w:val="FF0000"/>
          <w:sz w:val="24"/>
        </w:rPr>
      </w:pPr>
      <w:r w:rsidRPr="00DA0D16">
        <w:rPr>
          <w:rFonts w:ascii="Times New Roman" w:hAnsi="Times New Roman" w:cs="Times New Roman"/>
          <w:bCs/>
          <w:color w:val="FF0000"/>
          <w:sz w:val="24"/>
        </w:rPr>
        <w:t>All text must be justified, including footnotes</w:t>
      </w:r>
      <w:r w:rsidR="00DE0E4C" w:rsidRPr="00DA0D16">
        <w:rPr>
          <w:rFonts w:ascii="Times New Roman" w:hAnsi="Times New Roman" w:cs="Times New Roman"/>
          <w:bCs/>
          <w:color w:val="FF0000"/>
          <w:sz w:val="24"/>
        </w:rPr>
        <w:t>, endnotes Etc</w:t>
      </w:r>
      <w:r w:rsidR="00276FA7">
        <w:rPr>
          <w:rFonts w:ascii="Times New Roman" w:hAnsi="Times New Roman" w:cs="Times New Roman"/>
          <w:bCs/>
          <w:color w:val="FF0000"/>
          <w:sz w:val="24"/>
        </w:rPr>
        <w:t>.</w:t>
      </w:r>
    </w:p>
    <w:p w:rsidR="003C2F31" w:rsidRDefault="003C2F31" w:rsidP="00563A3E">
      <w:pPr>
        <w:pStyle w:val="ListParagraph"/>
        <w:numPr>
          <w:ilvl w:val="0"/>
          <w:numId w:val="50"/>
        </w:numPr>
        <w:autoSpaceDE w:val="0"/>
        <w:autoSpaceDN w:val="0"/>
        <w:adjustRightInd w:val="0"/>
        <w:spacing w:after="0" w:line="360" w:lineRule="auto"/>
        <w:ind w:right="-63"/>
        <w:jc w:val="both"/>
        <w:rPr>
          <w:rFonts w:ascii="Times New Roman" w:hAnsi="Times New Roman" w:cs="Times New Roman"/>
          <w:bCs/>
          <w:color w:val="FF0000"/>
          <w:sz w:val="24"/>
        </w:rPr>
      </w:pPr>
      <w:r>
        <w:rPr>
          <w:rFonts w:ascii="Times New Roman" w:hAnsi="Times New Roman" w:cs="Times New Roman"/>
          <w:bCs/>
          <w:color w:val="FF0000"/>
          <w:sz w:val="24"/>
        </w:rPr>
        <w:t>For footnotes use symbols such as @ # $ * Etc. Footnotes can be added using MS Word tool.</w:t>
      </w:r>
    </w:p>
    <w:p w:rsidR="00B215FA" w:rsidRDefault="00B215FA" w:rsidP="00563A3E">
      <w:pPr>
        <w:pStyle w:val="ListParagraph"/>
        <w:numPr>
          <w:ilvl w:val="0"/>
          <w:numId w:val="50"/>
        </w:numPr>
        <w:autoSpaceDE w:val="0"/>
        <w:autoSpaceDN w:val="0"/>
        <w:adjustRightInd w:val="0"/>
        <w:spacing w:after="0" w:line="360" w:lineRule="auto"/>
        <w:ind w:right="-63"/>
        <w:jc w:val="both"/>
        <w:rPr>
          <w:rFonts w:ascii="Times New Roman" w:hAnsi="Times New Roman" w:cs="Times New Roman"/>
          <w:bCs/>
          <w:color w:val="FF0000"/>
          <w:sz w:val="24"/>
        </w:rPr>
      </w:pPr>
      <w:r>
        <w:rPr>
          <w:rFonts w:ascii="Times New Roman" w:hAnsi="Times New Roman" w:cs="Times New Roman"/>
          <w:bCs/>
          <w:color w:val="FF0000"/>
          <w:sz w:val="24"/>
        </w:rPr>
        <w:t>Always explain the figure and tables right after or before their placement in the text.</w:t>
      </w:r>
    </w:p>
    <w:p w:rsidR="00BC4619" w:rsidRPr="00DA0D16" w:rsidRDefault="00BC4619" w:rsidP="00563A3E">
      <w:pPr>
        <w:pStyle w:val="ListParagraph"/>
        <w:numPr>
          <w:ilvl w:val="0"/>
          <w:numId w:val="50"/>
        </w:numPr>
        <w:autoSpaceDE w:val="0"/>
        <w:autoSpaceDN w:val="0"/>
        <w:adjustRightInd w:val="0"/>
        <w:spacing w:after="0" w:line="360" w:lineRule="auto"/>
        <w:ind w:right="-63"/>
        <w:jc w:val="both"/>
        <w:rPr>
          <w:rFonts w:ascii="Times New Roman" w:hAnsi="Times New Roman" w:cs="Times New Roman"/>
          <w:bCs/>
          <w:color w:val="FF0000"/>
          <w:sz w:val="24"/>
        </w:rPr>
      </w:pPr>
      <w:r>
        <w:rPr>
          <w:rFonts w:ascii="Times New Roman" w:hAnsi="Times New Roman" w:cs="Times New Roman"/>
          <w:bCs/>
          <w:color w:val="FF0000"/>
          <w:sz w:val="24"/>
        </w:rPr>
        <w:t xml:space="preserve">All thesis must be submitted in the department along with plagiarism check from TURNITIN. </w:t>
      </w:r>
      <w:r w:rsidR="00216860">
        <w:rPr>
          <w:rFonts w:ascii="Times New Roman" w:hAnsi="Times New Roman" w:cs="Times New Roman"/>
          <w:bCs/>
          <w:color w:val="FF0000"/>
          <w:sz w:val="24"/>
        </w:rPr>
        <w:t>More than 10% plagiarism is not allowed.</w:t>
      </w:r>
    </w:p>
    <w:p w:rsidR="00CC48BB" w:rsidRPr="005409B7" w:rsidRDefault="00CC48BB" w:rsidP="00DE0E4C">
      <w:pPr>
        <w:pStyle w:val="ListParagraph"/>
        <w:autoSpaceDE w:val="0"/>
        <w:autoSpaceDN w:val="0"/>
        <w:adjustRightInd w:val="0"/>
        <w:spacing w:after="0" w:line="360" w:lineRule="auto"/>
        <w:ind w:right="-63"/>
        <w:jc w:val="both"/>
        <w:rPr>
          <w:rFonts w:ascii="Times New Roman" w:hAnsi="Times New Roman" w:cs="Times New Roman"/>
          <w:bCs/>
        </w:rPr>
      </w:pPr>
    </w:p>
    <w:p w:rsidR="005409B7" w:rsidRPr="005409B7" w:rsidRDefault="005409B7" w:rsidP="00C36286">
      <w:pPr>
        <w:autoSpaceDE w:val="0"/>
        <w:autoSpaceDN w:val="0"/>
        <w:adjustRightInd w:val="0"/>
        <w:spacing w:after="0" w:line="360" w:lineRule="auto"/>
        <w:ind w:right="-1440"/>
        <w:jc w:val="both"/>
        <w:rPr>
          <w:rFonts w:ascii="Times New Roman" w:hAnsi="Times New Roman" w:cs="Times New Roman"/>
          <w:bCs/>
        </w:rPr>
      </w:pPr>
    </w:p>
    <w:sectPr w:rsidR="005409B7" w:rsidRPr="005409B7" w:rsidSect="008966A4">
      <w:pgSz w:w="11907" w:h="16839" w:code="9"/>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C2487" w:rsidRDefault="003C2487" w:rsidP="00F37651">
      <w:pPr>
        <w:spacing w:after="0" w:line="240" w:lineRule="auto"/>
      </w:pPr>
      <w:r>
        <w:separator/>
      </w:r>
    </w:p>
  </w:endnote>
  <w:endnote w:type="continuationSeparator" w:id="1">
    <w:p w:rsidR="003C2487" w:rsidRDefault="003C2487" w:rsidP="00F3765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2940959"/>
      <w:docPartObj>
        <w:docPartGallery w:val="Page Numbers (Bottom of Page)"/>
        <w:docPartUnique/>
      </w:docPartObj>
    </w:sdtPr>
    <w:sdtEndPr>
      <w:rPr>
        <w:noProof/>
      </w:rPr>
    </w:sdtEndPr>
    <w:sdtContent>
      <w:p w:rsidR="00196CC9" w:rsidRDefault="00CC15F3" w:rsidP="00C97D4A">
        <w:pPr>
          <w:pStyle w:val="Footer"/>
          <w:ind w:right="-720"/>
          <w:jc w:val="right"/>
        </w:pPr>
        <w:r>
          <w:fldChar w:fldCharType="begin"/>
        </w:r>
        <w:r w:rsidR="00CE0E57">
          <w:instrText xml:space="preserve"> PAGE   \* MERGEFORMAT </w:instrText>
        </w:r>
        <w:r>
          <w:fldChar w:fldCharType="separate"/>
        </w:r>
        <w:r w:rsidR="00E101D5">
          <w:rPr>
            <w:noProof/>
          </w:rPr>
          <w:t>IV</w:t>
        </w:r>
        <w:r>
          <w:rPr>
            <w:noProof/>
          </w:rPr>
          <w:fldChar w:fldCharType="end"/>
        </w:r>
      </w:p>
    </w:sdtContent>
  </w:sdt>
  <w:p w:rsidR="00196CC9" w:rsidRDefault="00196CC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2940960"/>
      <w:docPartObj>
        <w:docPartGallery w:val="Page Numbers (Bottom of Page)"/>
        <w:docPartUnique/>
      </w:docPartObj>
    </w:sdtPr>
    <w:sdtEndPr>
      <w:rPr>
        <w:noProof/>
      </w:rPr>
    </w:sdtEndPr>
    <w:sdtContent>
      <w:p w:rsidR="00196CC9" w:rsidRDefault="00CC15F3">
        <w:pPr>
          <w:pStyle w:val="Footer"/>
          <w:jc w:val="right"/>
        </w:pPr>
        <w:r>
          <w:fldChar w:fldCharType="begin"/>
        </w:r>
        <w:r w:rsidR="00CE0E57">
          <w:instrText xml:space="preserve"> PAGE   \* MERGEFORMAT </w:instrText>
        </w:r>
        <w:r>
          <w:fldChar w:fldCharType="separate"/>
        </w:r>
        <w:r w:rsidR="00E101D5">
          <w:rPr>
            <w:noProof/>
          </w:rPr>
          <w:t>I</w:t>
        </w:r>
        <w:r>
          <w:rPr>
            <w:noProof/>
          </w:rPr>
          <w:fldChar w:fldCharType="end"/>
        </w:r>
      </w:p>
    </w:sdtContent>
  </w:sdt>
  <w:p w:rsidR="00196CC9" w:rsidRDefault="00196CC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C2487" w:rsidRDefault="003C2487" w:rsidP="00F37651">
      <w:pPr>
        <w:spacing w:after="0" w:line="240" w:lineRule="auto"/>
      </w:pPr>
      <w:r>
        <w:separator/>
      </w:r>
    </w:p>
  </w:footnote>
  <w:footnote w:type="continuationSeparator" w:id="1">
    <w:p w:rsidR="003C2487" w:rsidRDefault="003C2487" w:rsidP="00F3765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C4EEF"/>
    <w:multiLevelType w:val="hybridMultilevel"/>
    <w:tmpl w:val="F2BCAB12"/>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0934189"/>
    <w:multiLevelType w:val="hybridMultilevel"/>
    <w:tmpl w:val="F3C43C3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16C35C5"/>
    <w:multiLevelType w:val="hybridMultilevel"/>
    <w:tmpl w:val="016E35F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1E44686"/>
    <w:multiLevelType w:val="hybridMultilevel"/>
    <w:tmpl w:val="8A381D0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374387E"/>
    <w:multiLevelType w:val="hybridMultilevel"/>
    <w:tmpl w:val="143ED150"/>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3AC049D"/>
    <w:multiLevelType w:val="hybridMultilevel"/>
    <w:tmpl w:val="3BA6B45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8FF47C6"/>
    <w:multiLevelType w:val="hybridMultilevel"/>
    <w:tmpl w:val="DBD8B09E"/>
    <w:lvl w:ilvl="0" w:tplc="366631CA">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9AC3F2B"/>
    <w:multiLevelType w:val="hybridMultilevel"/>
    <w:tmpl w:val="1A94FE6E"/>
    <w:lvl w:ilvl="0" w:tplc="04090001">
      <w:start w:val="1"/>
      <w:numFmt w:val="bullet"/>
      <w:lvlText w:val=""/>
      <w:lvlJc w:val="left"/>
      <w:pPr>
        <w:ind w:left="832" w:hanging="360"/>
      </w:pPr>
      <w:rPr>
        <w:rFonts w:ascii="Symbol" w:hAnsi="Symbol" w:hint="default"/>
      </w:rPr>
    </w:lvl>
    <w:lvl w:ilvl="1" w:tplc="04090003" w:tentative="1">
      <w:start w:val="1"/>
      <w:numFmt w:val="bullet"/>
      <w:lvlText w:val="o"/>
      <w:lvlJc w:val="left"/>
      <w:pPr>
        <w:ind w:left="1552" w:hanging="360"/>
      </w:pPr>
      <w:rPr>
        <w:rFonts w:ascii="Courier New" w:hAnsi="Courier New" w:cs="Courier New" w:hint="default"/>
      </w:rPr>
    </w:lvl>
    <w:lvl w:ilvl="2" w:tplc="04090005" w:tentative="1">
      <w:start w:val="1"/>
      <w:numFmt w:val="bullet"/>
      <w:lvlText w:val=""/>
      <w:lvlJc w:val="left"/>
      <w:pPr>
        <w:ind w:left="2272" w:hanging="360"/>
      </w:pPr>
      <w:rPr>
        <w:rFonts w:ascii="Wingdings" w:hAnsi="Wingdings" w:hint="default"/>
      </w:rPr>
    </w:lvl>
    <w:lvl w:ilvl="3" w:tplc="04090001" w:tentative="1">
      <w:start w:val="1"/>
      <w:numFmt w:val="bullet"/>
      <w:lvlText w:val=""/>
      <w:lvlJc w:val="left"/>
      <w:pPr>
        <w:ind w:left="2992" w:hanging="360"/>
      </w:pPr>
      <w:rPr>
        <w:rFonts w:ascii="Symbol" w:hAnsi="Symbol" w:hint="default"/>
      </w:rPr>
    </w:lvl>
    <w:lvl w:ilvl="4" w:tplc="04090003" w:tentative="1">
      <w:start w:val="1"/>
      <w:numFmt w:val="bullet"/>
      <w:lvlText w:val="o"/>
      <w:lvlJc w:val="left"/>
      <w:pPr>
        <w:ind w:left="3712" w:hanging="360"/>
      </w:pPr>
      <w:rPr>
        <w:rFonts w:ascii="Courier New" w:hAnsi="Courier New" w:cs="Courier New" w:hint="default"/>
      </w:rPr>
    </w:lvl>
    <w:lvl w:ilvl="5" w:tplc="04090005" w:tentative="1">
      <w:start w:val="1"/>
      <w:numFmt w:val="bullet"/>
      <w:lvlText w:val=""/>
      <w:lvlJc w:val="left"/>
      <w:pPr>
        <w:ind w:left="4432" w:hanging="360"/>
      </w:pPr>
      <w:rPr>
        <w:rFonts w:ascii="Wingdings" w:hAnsi="Wingdings" w:hint="default"/>
      </w:rPr>
    </w:lvl>
    <w:lvl w:ilvl="6" w:tplc="04090001" w:tentative="1">
      <w:start w:val="1"/>
      <w:numFmt w:val="bullet"/>
      <w:lvlText w:val=""/>
      <w:lvlJc w:val="left"/>
      <w:pPr>
        <w:ind w:left="5152" w:hanging="360"/>
      </w:pPr>
      <w:rPr>
        <w:rFonts w:ascii="Symbol" w:hAnsi="Symbol" w:hint="default"/>
      </w:rPr>
    </w:lvl>
    <w:lvl w:ilvl="7" w:tplc="04090003" w:tentative="1">
      <w:start w:val="1"/>
      <w:numFmt w:val="bullet"/>
      <w:lvlText w:val="o"/>
      <w:lvlJc w:val="left"/>
      <w:pPr>
        <w:ind w:left="5872" w:hanging="360"/>
      </w:pPr>
      <w:rPr>
        <w:rFonts w:ascii="Courier New" w:hAnsi="Courier New" w:cs="Courier New" w:hint="default"/>
      </w:rPr>
    </w:lvl>
    <w:lvl w:ilvl="8" w:tplc="04090005" w:tentative="1">
      <w:start w:val="1"/>
      <w:numFmt w:val="bullet"/>
      <w:lvlText w:val=""/>
      <w:lvlJc w:val="left"/>
      <w:pPr>
        <w:ind w:left="6592" w:hanging="360"/>
      </w:pPr>
      <w:rPr>
        <w:rFonts w:ascii="Wingdings" w:hAnsi="Wingdings" w:hint="default"/>
      </w:rPr>
    </w:lvl>
  </w:abstractNum>
  <w:abstractNum w:abstractNumId="8">
    <w:nsid w:val="0A7F58AC"/>
    <w:multiLevelType w:val="hybridMultilevel"/>
    <w:tmpl w:val="FD2C11B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E7C52A2"/>
    <w:multiLevelType w:val="hybridMultilevel"/>
    <w:tmpl w:val="B2EEDE7A"/>
    <w:lvl w:ilvl="0" w:tplc="04090001">
      <w:start w:val="1"/>
      <w:numFmt w:val="bullet"/>
      <w:lvlText w:val=""/>
      <w:lvlJc w:val="left"/>
      <w:pPr>
        <w:ind w:left="832" w:hanging="360"/>
      </w:pPr>
      <w:rPr>
        <w:rFonts w:ascii="Symbol" w:hAnsi="Symbol" w:hint="default"/>
      </w:rPr>
    </w:lvl>
    <w:lvl w:ilvl="1" w:tplc="04090003" w:tentative="1">
      <w:start w:val="1"/>
      <w:numFmt w:val="bullet"/>
      <w:lvlText w:val="o"/>
      <w:lvlJc w:val="left"/>
      <w:pPr>
        <w:ind w:left="1552" w:hanging="360"/>
      </w:pPr>
      <w:rPr>
        <w:rFonts w:ascii="Courier New" w:hAnsi="Courier New" w:cs="Courier New" w:hint="default"/>
      </w:rPr>
    </w:lvl>
    <w:lvl w:ilvl="2" w:tplc="04090005" w:tentative="1">
      <w:start w:val="1"/>
      <w:numFmt w:val="bullet"/>
      <w:lvlText w:val=""/>
      <w:lvlJc w:val="left"/>
      <w:pPr>
        <w:ind w:left="2272" w:hanging="360"/>
      </w:pPr>
      <w:rPr>
        <w:rFonts w:ascii="Wingdings" w:hAnsi="Wingdings" w:hint="default"/>
      </w:rPr>
    </w:lvl>
    <w:lvl w:ilvl="3" w:tplc="04090001" w:tentative="1">
      <w:start w:val="1"/>
      <w:numFmt w:val="bullet"/>
      <w:lvlText w:val=""/>
      <w:lvlJc w:val="left"/>
      <w:pPr>
        <w:ind w:left="2992" w:hanging="360"/>
      </w:pPr>
      <w:rPr>
        <w:rFonts w:ascii="Symbol" w:hAnsi="Symbol" w:hint="default"/>
      </w:rPr>
    </w:lvl>
    <w:lvl w:ilvl="4" w:tplc="04090003" w:tentative="1">
      <w:start w:val="1"/>
      <w:numFmt w:val="bullet"/>
      <w:lvlText w:val="o"/>
      <w:lvlJc w:val="left"/>
      <w:pPr>
        <w:ind w:left="3712" w:hanging="360"/>
      </w:pPr>
      <w:rPr>
        <w:rFonts w:ascii="Courier New" w:hAnsi="Courier New" w:cs="Courier New" w:hint="default"/>
      </w:rPr>
    </w:lvl>
    <w:lvl w:ilvl="5" w:tplc="04090005" w:tentative="1">
      <w:start w:val="1"/>
      <w:numFmt w:val="bullet"/>
      <w:lvlText w:val=""/>
      <w:lvlJc w:val="left"/>
      <w:pPr>
        <w:ind w:left="4432" w:hanging="360"/>
      </w:pPr>
      <w:rPr>
        <w:rFonts w:ascii="Wingdings" w:hAnsi="Wingdings" w:hint="default"/>
      </w:rPr>
    </w:lvl>
    <w:lvl w:ilvl="6" w:tplc="04090001" w:tentative="1">
      <w:start w:val="1"/>
      <w:numFmt w:val="bullet"/>
      <w:lvlText w:val=""/>
      <w:lvlJc w:val="left"/>
      <w:pPr>
        <w:ind w:left="5152" w:hanging="360"/>
      </w:pPr>
      <w:rPr>
        <w:rFonts w:ascii="Symbol" w:hAnsi="Symbol" w:hint="default"/>
      </w:rPr>
    </w:lvl>
    <w:lvl w:ilvl="7" w:tplc="04090003" w:tentative="1">
      <w:start w:val="1"/>
      <w:numFmt w:val="bullet"/>
      <w:lvlText w:val="o"/>
      <w:lvlJc w:val="left"/>
      <w:pPr>
        <w:ind w:left="5872" w:hanging="360"/>
      </w:pPr>
      <w:rPr>
        <w:rFonts w:ascii="Courier New" w:hAnsi="Courier New" w:cs="Courier New" w:hint="default"/>
      </w:rPr>
    </w:lvl>
    <w:lvl w:ilvl="8" w:tplc="04090005" w:tentative="1">
      <w:start w:val="1"/>
      <w:numFmt w:val="bullet"/>
      <w:lvlText w:val=""/>
      <w:lvlJc w:val="left"/>
      <w:pPr>
        <w:ind w:left="6592" w:hanging="360"/>
      </w:pPr>
      <w:rPr>
        <w:rFonts w:ascii="Wingdings" w:hAnsi="Wingdings" w:hint="default"/>
      </w:rPr>
    </w:lvl>
  </w:abstractNum>
  <w:abstractNum w:abstractNumId="10">
    <w:nsid w:val="189F5268"/>
    <w:multiLevelType w:val="hybridMultilevel"/>
    <w:tmpl w:val="7A64EF88"/>
    <w:lvl w:ilvl="0" w:tplc="04090001">
      <w:start w:val="1"/>
      <w:numFmt w:val="bullet"/>
      <w:lvlText w:val=""/>
      <w:lvlJc w:val="left"/>
      <w:pPr>
        <w:ind w:left="180" w:hanging="360"/>
      </w:pPr>
      <w:rPr>
        <w:rFonts w:ascii="Symbol" w:hAnsi="Symbol"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1">
    <w:nsid w:val="1CAD578C"/>
    <w:multiLevelType w:val="hybridMultilevel"/>
    <w:tmpl w:val="B0B83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C54E6E"/>
    <w:multiLevelType w:val="hybridMultilevel"/>
    <w:tmpl w:val="46CC83C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744190"/>
    <w:multiLevelType w:val="hybridMultilevel"/>
    <w:tmpl w:val="016E35F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AEB233E"/>
    <w:multiLevelType w:val="hybridMultilevel"/>
    <w:tmpl w:val="84D2E4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D92A97"/>
    <w:multiLevelType w:val="hybridMultilevel"/>
    <w:tmpl w:val="3CEA2B2C"/>
    <w:lvl w:ilvl="0" w:tplc="04090019">
      <w:start w:val="1"/>
      <w:numFmt w:val="lowerLetter"/>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F906FB0"/>
    <w:multiLevelType w:val="hybridMultilevel"/>
    <w:tmpl w:val="0DFCCB8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00F6425"/>
    <w:multiLevelType w:val="hybridMultilevel"/>
    <w:tmpl w:val="3C329A16"/>
    <w:lvl w:ilvl="0" w:tplc="7A688D4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576005"/>
    <w:multiLevelType w:val="hybridMultilevel"/>
    <w:tmpl w:val="EF88E33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2A05290"/>
    <w:multiLevelType w:val="hybridMultilevel"/>
    <w:tmpl w:val="4F3ABA2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201F85"/>
    <w:multiLevelType w:val="hybridMultilevel"/>
    <w:tmpl w:val="D870D1A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7157065"/>
    <w:multiLevelType w:val="hybridMultilevel"/>
    <w:tmpl w:val="8CBA25FE"/>
    <w:lvl w:ilvl="0" w:tplc="00341FF6">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9913C2C"/>
    <w:multiLevelType w:val="hybridMultilevel"/>
    <w:tmpl w:val="64B4CD4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3A2569E0"/>
    <w:multiLevelType w:val="hybridMultilevel"/>
    <w:tmpl w:val="2B1E8512"/>
    <w:lvl w:ilvl="0" w:tplc="04090001">
      <w:start w:val="1"/>
      <w:numFmt w:val="bullet"/>
      <w:lvlText w:val=""/>
      <w:lvlJc w:val="left"/>
      <w:pPr>
        <w:ind w:left="944" w:hanging="360"/>
      </w:pPr>
      <w:rPr>
        <w:rFonts w:ascii="Symbol" w:hAnsi="Symbol" w:hint="default"/>
      </w:rPr>
    </w:lvl>
    <w:lvl w:ilvl="1" w:tplc="04090003" w:tentative="1">
      <w:start w:val="1"/>
      <w:numFmt w:val="bullet"/>
      <w:lvlText w:val="o"/>
      <w:lvlJc w:val="left"/>
      <w:pPr>
        <w:ind w:left="1664" w:hanging="360"/>
      </w:pPr>
      <w:rPr>
        <w:rFonts w:ascii="Courier New" w:hAnsi="Courier New" w:cs="Courier New" w:hint="default"/>
      </w:rPr>
    </w:lvl>
    <w:lvl w:ilvl="2" w:tplc="04090005" w:tentative="1">
      <w:start w:val="1"/>
      <w:numFmt w:val="bullet"/>
      <w:lvlText w:val=""/>
      <w:lvlJc w:val="left"/>
      <w:pPr>
        <w:ind w:left="2384" w:hanging="360"/>
      </w:pPr>
      <w:rPr>
        <w:rFonts w:ascii="Wingdings" w:hAnsi="Wingdings" w:hint="default"/>
      </w:rPr>
    </w:lvl>
    <w:lvl w:ilvl="3" w:tplc="04090001" w:tentative="1">
      <w:start w:val="1"/>
      <w:numFmt w:val="bullet"/>
      <w:lvlText w:val=""/>
      <w:lvlJc w:val="left"/>
      <w:pPr>
        <w:ind w:left="3104" w:hanging="360"/>
      </w:pPr>
      <w:rPr>
        <w:rFonts w:ascii="Symbol" w:hAnsi="Symbol" w:hint="default"/>
      </w:rPr>
    </w:lvl>
    <w:lvl w:ilvl="4" w:tplc="04090003" w:tentative="1">
      <w:start w:val="1"/>
      <w:numFmt w:val="bullet"/>
      <w:lvlText w:val="o"/>
      <w:lvlJc w:val="left"/>
      <w:pPr>
        <w:ind w:left="3824" w:hanging="360"/>
      </w:pPr>
      <w:rPr>
        <w:rFonts w:ascii="Courier New" w:hAnsi="Courier New" w:cs="Courier New" w:hint="default"/>
      </w:rPr>
    </w:lvl>
    <w:lvl w:ilvl="5" w:tplc="04090005" w:tentative="1">
      <w:start w:val="1"/>
      <w:numFmt w:val="bullet"/>
      <w:lvlText w:val=""/>
      <w:lvlJc w:val="left"/>
      <w:pPr>
        <w:ind w:left="4544" w:hanging="360"/>
      </w:pPr>
      <w:rPr>
        <w:rFonts w:ascii="Wingdings" w:hAnsi="Wingdings" w:hint="default"/>
      </w:rPr>
    </w:lvl>
    <w:lvl w:ilvl="6" w:tplc="04090001" w:tentative="1">
      <w:start w:val="1"/>
      <w:numFmt w:val="bullet"/>
      <w:lvlText w:val=""/>
      <w:lvlJc w:val="left"/>
      <w:pPr>
        <w:ind w:left="5264" w:hanging="360"/>
      </w:pPr>
      <w:rPr>
        <w:rFonts w:ascii="Symbol" w:hAnsi="Symbol" w:hint="default"/>
      </w:rPr>
    </w:lvl>
    <w:lvl w:ilvl="7" w:tplc="04090003" w:tentative="1">
      <w:start w:val="1"/>
      <w:numFmt w:val="bullet"/>
      <w:lvlText w:val="o"/>
      <w:lvlJc w:val="left"/>
      <w:pPr>
        <w:ind w:left="5984" w:hanging="360"/>
      </w:pPr>
      <w:rPr>
        <w:rFonts w:ascii="Courier New" w:hAnsi="Courier New" w:cs="Courier New" w:hint="default"/>
      </w:rPr>
    </w:lvl>
    <w:lvl w:ilvl="8" w:tplc="04090005" w:tentative="1">
      <w:start w:val="1"/>
      <w:numFmt w:val="bullet"/>
      <w:lvlText w:val=""/>
      <w:lvlJc w:val="left"/>
      <w:pPr>
        <w:ind w:left="6704" w:hanging="360"/>
      </w:pPr>
      <w:rPr>
        <w:rFonts w:ascii="Wingdings" w:hAnsi="Wingdings" w:hint="default"/>
      </w:rPr>
    </w:lvl>
  </w:abstractNum>
  <w:abstractNum w:abstractNumId="24">
    <w:nsid w:val="3B532D1D"/>
    <w:multiLevelType w:val="hybridMultilevel"/>
    <w:tmpl w:val="F2B4927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3C2216F6"/>
    <w:multiLevelType w:val="hybridMultilevel"/>
    <w:tmpl w:val="25C2F18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3C5A7CC2"/>
    <w:multiLevelType w:val="hybridMultilevel"/>
    <w:tmpl w:val="7B2268FE"/>
    <w:lvl w:ilvl="0" w:tplc="00341FF6">
      <w:start w:val="1"/>
      <w:numFmt w:val="lowerRoman"/>
      <w:lvlText w:val="%1."/>
      <w:lvlJc w:val="right"/>
      <w:pPr>
        <w:ind w:left="720" w:hanging="360"/>
      </w:pPr>
      <w:rPr>
        <w:i/>
      </w:rPr>
    </w:lvl>
    <w:lvl w:ilvl="1" w:tplc="04090011">
      <w:start w:val="1"/>
      <w:numFmt w:val="decimal"/>
      <w:lvlText w:val="%2)"/>
      <w:lvlJc w:val="left"/>
      <w:pPr>
        <w:ind w:left="1440" w:hanging="360"/>
      </w:pPr>
    </w:lvl>
    <w:lvl w:ilvl="2" w:tplc="6420BDEC">
      <w:start w:val="1"/>
      <w:numFmt w:val="lowerLetter"/>
      <w:lvlText w:val="%3."/>
      <w:lvlJc w:val="left"/>
      <w:pPr>
        <w:ind w:left="2160" w:hanging="180"/>
      </w:pPr>
      <w:rPr>
        <w:i/>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D825A17"/>
    <w:multiLevelType w:val="hybridMultilevel"/>
    <w:tmpl w:val="8CBA25FE"/>
    <w:lvl w:ilvl="0" w:tplc="00341FF6">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0A24D60"/>
    <w:multiLevelType w:val="hybridMultilevel"/>
    <w:tmpl w:val="44F011D6"/>
    <w:lvl w:ilvl="0" w:tplc="7A688D46">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21F5060"/>
    <w:multiLevelType w:val="hybridMultilevel"/>
    <w:tmpl w:val="17823A6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2A4454B"/>
    <w:multiLevelType w:val="hybridMultilevel"/>
    <w:tmpl w:val="2CA06486"/>
    <w:lvl w:ilvl="0" w:tplc="763EAB3C">
      <w:start w:val="1"/>
      <w:numFmt w:val="decimal"/>
      <w:lvlText w:val="Q.3.%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40A7234"/>
    <w:multiLevelType w:val="hybridMultilevel"/>
    <w:tmpl w:val="F3C43C3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8A1195C"/>
    <w:multiLevelType w:val="hybridMultilevel"/>
    <w:tmpl w:val="41A8195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DD47C3A"/>
    <w:multiLevelType w:val="hybridMultilevel"/>
    <w:tmpl w:val="14401D34"/>
    <w:lvl w:ilvl="0" w:tplc="1444F718">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54E22F15"/>
    <w:multiLevelType w:val="hybridMultilevel"/>
    <w:tmpl w:val="D8DE5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8E62C35"/>
    <w:multiLevelType w:val="hybridMultilevel"/>
    <w:tmpl w:val="17823A6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5CAF5FB9"/>
    <w:multiLevelType w:val="hybridMultilevel"/>
    <w:tmpl w:val="8CBA25FE"/>
    <w:lvl w:ilvl="0" w:tplc="00341FF6">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E652459"/>
    <w:multiLevelType w:val="hybridMultilevel"/>
    <w:tmpl w:val="41A8195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60241263"/>
    <w:multiLevelType w:val="hybridMultilevel"/>
    <w:tmpl w:val="3B6889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61E01BE8"/>
    <w:multiLevelType w:val="hybridMultilevel"/>
    <w:tmpl w:val="80EAEE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5215EC5"/>
    <w:multiLevelType w:val="hybridMultilevel"/>
    <w:tmpl w:val="51080D84"/>
    <w:lvl w:ilvl="0" w:tplc="008C76E0">
      <w:start w:val="1"/>
      <w:numFmt w:val="decimal"/>
      <w:lvlText w:val="Q.%1"/>
      <w:lvlJc w:val="left"/>
      <w:pPr>
        <w:ind w:left="1440" w:hanging="360"/>
      </w:pPr>
      <w:rPr>
        <w:rFonts w:hint="default"/>
      </w:rPr>
    </w:lvl>
    <w:lvl w:ilvl="1" w:tplc="D7C64394">
      <w:start w:val="1"/>
      <w:numFmt w:val="decimal"/>
      <w:lvlText w:val="Q.%2"/>
      <w:lvlJc w:val="left"/>
      <w:pPr>
        <w:ind w:left="1440" w:hanging="360"/>
      </w:pPr>
      <w:rPr>
        <w:rFonts w:hint="default"/>
      </w:rPr>
    </w:lvl>
    <w:lvl w:ilvl="2" w:tplc="5DE20060">
      <w:start w:val="1"/>
      <w:numFmt w:val="decimal"/>
      <w:lvlText w:val="Q.1.%3"/>
      <w:lvlJc w:val="right"/>
      <w:pPr>
        <w:ind w:left="2160" w:hanging="180"/>
      </w:pPr>
      <w:rPr>
        <w:rFonts w:hint="default"/>
        <w:i/>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C84477"/>
    <w:multiLevelType w:val="hybridMultilevel"/>
    <w:tmpl w:val="F3C43C3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6C33215D"/>
    <w:multiLevelType w:val="hybridMultilevel"/>
    <w:tmpl w:val="44061400"/>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6EBE49F3"/>
    <w:multiLevelType w:val="hybridMultilevel"/>
    <w:tmpl w:val="64B4CD4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1330A87"/>
    <w:multiLevelType w:val="hybridMultilevel"/>
    <w:tmpl w:val="30DA9268"/>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72C25B02"/>
    <w:multiLevelType w:val="multilevel"/>
    <w:tmpl w:val="4EA2EDBE"/>
    <w:lvl w:ilvl="0">
      <w:start w:val="1"/>
      <w:numFmt w:val="decimal"/>
      <w:pStyle w:val="Heading1"/>
      <w:lvlText w:val="%1"/>
      <w:lvlJc w:val="left"/>
      <w:pPr>
        <w:ind w:left="432" w:hanging="432"/>
      </w:pPr>
      <w:rPr>
        <w:rFonts w:ascii="Times New Roman" w:hAnsi="Times New Roman" w:cs="Times New Roman" w:hint="default"/>
        <w:color w:val="auto"/>
        <w:sz w:val="32"/>
        <w:szCs w:val="32"/>
      </w:rPr>
    </w:lvl>
    <w:lvl w:ilvl="1">
      <w:start w:val="1"/>
      <w:numFmt w:val="decimal"/>
      <w:pStyle w:val="Heading2"/>
      <w:lvlText w:val="%1.%2"/>
      <w:lvlJc w:val="left"/>
      <w:pPr>
        <w:ind w:left="576" w:hanging="576"/>
      </w:pPr>
      <w:rPr>
        <w:color w:val="auto"/>
      </w:rPr>
    </w:lvl>
    <w:lvl w:ilvl="2">
      <w:start w:val="1"/>
      <w:numFmt w:val="decimal"/>
      <w:pStyle w:val="Heading3"/>
      <w:lvlText w:val="%1.%2.%3"/>
      <w:lvlJc w:val="left"/>
      <w:pPr>
        <w:ind w:left="720" w:hanging="720"/>
      </w:pPr>
      <w:rPr>
        <w:rFonts w:ascii="Times New Roman" w:hAnsi="Times New Roman" w:cs="Times New Roman" w:hint="default"/>
        <w:color w:val="auto"/>
      </w:rPr>
    </w:lvl>
    <w:lvl w:ilvl="3">
      <w:start w:val="1"/>
      <w:numFmt w:val="decimal"/>
      <w:pStyle w:val="Heading4"/>
      <w:lvlText w:val="%1.%2.%3.%4"/>
      <w:lvlJc w:val="left"/>
      <w:pPr>
        <w:ind w:left="864" w:hanging="864"/>
      </w:pPr>
      <w:rPr>
        <w:rFonts w:ascii="Times New Roman" w:hAnsi="Times New Roman" w:cs="Times New Roman" w:hint="default"/>
        <w:color w:val="auto"/>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6">
    <w:nsid w:val="757259B0"/>
    <w:multiLevelType w:val="hybridMultilevel"/>
    <w:tmpl w:val="17823A6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7904542E"/>
    <w:multiLevelType w:val="hybridMultilevel"/>
    <w:tmpl w:val="8CBA25FE"/>
    <w:lvl w:ilvl="0" w:tplc="00341FF6">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D1A26BF"/>
    <w:multiLevelType w:val="hybridMultilevel"/>
    <w:tmpl w:val="17823A6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7E107091"/>
    <w:multiLevelType w:val="hybridMultilevel"/>
    <w:tmpl w:val="DA0E0EFC"/>
    <w:lvl w:ilvl="0" w:tplc="5A40D542">
      <w:start w:val="1"/>
      <w:numFmt w:val="lowerLetter"/>
      <w:lvlText w:val="%1."/>
      <w:lvlJc w:val="left"/>
      <w:pPr>
        <w:ind w:left="1080" w:hanging="360"/>
      </w:pPr>
      <w:rPr>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4"/>
  </w:num>
  <w:num w:numId="2">
    <w:abstractNumId w:val="40"/>
  </w:num>
  <w:num w:numId="3">
    <w:abstractNumId w:val="11"/>
  </w:num>
  <w:num w:numId="4">
    <w:abstractNumId w:val="33"/>
  </w:num>
  <w:num w:numId="5">
    <w:abstractNumId w:val="45"/>
  </w:num>
  <w:num w:numId="6">
    <w:abstractNumId w:val="15"/>
  </w:num>
  <w:num w:numId="7">
    <w:abstractNumId w:val="39"/>
  </w:num>
  <w:num w:numId="8">
    <w:abstractNumId w:val="23"/>
  </w:num>
  <w:num w:numId="9">
    <w:abstractNumId w:val="7"/>
  </w:num>
  <w:num w:numId="10">
    <w:abstractNumId w:val="9"/>
  </w:num>
  <w:num w:numId="11">
    <w:abstractNumId w:val="30"/>
  </w:num>
  <w:num w:numId="12">
    <w:abstractNumId w:val="21"/>
  </w:num>
  <w:num w:numId="13">
    <w:abstractNumId w:val="12"/>
  </w:num>
  <w:num w:numId="14">
    <w:abstractNumId w:val="19"/>
  </w:num>
  <w:num w:numId="15">
    <w:abstractNumId w:val="47"/>
  </w:num>
  <w:num w:numId="16">
    <w:abstractNumId w:val="36"/>
  </w:num>
  <w:num w:numId="17">
    <w:abstractNumId w:val="26"/>
  </w:num>
  <w:num w:numId="18">
    <w:abstractNumId w:val="27"/>
  </w:num>
  <w:num w:numId="19">
    <w:abstractNumId w:val="14"/>
  </w:num>
  <w:num w:numId="20">
    <w:abstractNumId w:val="13"/>
  </w:num>
  <w:num w:numId="21">
    <w:abstractNumId w:val="2"/>
  </w:num>
  <w:num w:numId="22">
    <w:abstractNumId w:val="4"/>
  </w:num>
  <w:num w:numId="23">
    <w:abstractNumId w:val="43"/>
  </w:num>
  <w:num w:numId="24">
    <w:abstractNumId w:val="22"/>
  </w:num>
  <w:num w:numId="25">
    <w:abstractNumId w:val="8"/>
  </w:num>
  <w:num w:numId="26">
    <w:abstractNumId w:val="49"/>
  </w:num>
  <w:num w:numId="27">
    <w:abstractNumId w:val="46"/>
  </w:num>
  <w:num w:numId="28">
    <w:abstractNumId w:val="48"/>
  </w:num>
  <w:num w:numId="29">
    <w:abstractNumId w:val="29"/>
  </w:num>
  <w:num w:numId="30">
    <w:abstractNumId w:val="18"/>
  </w:num>
  <w:num w:numId="31">
    <w:abstractNumId w:val="20"/>
  </w:num>
  <w:num w:numId="32">
    <w:abstractNumId w:val="35"/>
  </w:num>
  <w:num w:numId="33">
    <w:abstractNumId w:val="31"/>
  </w:num>
  <w:num w:numId="34">
    <w:abstractNumId w:val="41"/>
  </w:num>
  <w:num w:numId="35">
    <w:abstractNumId w:val="1"/>
  </w:num>
  <w:num w:numId="36">
    <w:abstractNumId w:val="0"/>
  </w:num>
  <w:num w:numId="37">
    <w:abstractNumId w:val="42"/>
  </w:num>
  <w:num w:numId="38">
    <w:abstractNumId w:val="44"/>
  </w:num>
  <w:num w:numId="39">
    <w:abstractNumId w:val="5"/>
  </w:num>
  <w:num w:numId="40">
    <w:abstractNumId w:val="25"/>
  </w:num>
  <w:num w:numId="41">
    <w:abstractNumId w:val="24"/>
  </w:num>
  <w:num w:numId="42">
    <w:abstractNumId w:val="16"/>
  </w:num>
  <w:num w:numId="43">
    <w:abstractNumId w:val="32"/>
  </w:num>
  <w:num w:numId="44">
    <w:abstractNumId w:val="37"/>
  </w:num>
  <w:num w:numId="45">
    <w:abstractNumId w:val="3"/>
  </w:num>
  <w:num w:numId="46">
    <w:abstractNumId w:val="6"/>
  </w:num>
  <w:num w:numId="47">
    <w:abstractNumId w:val="38"/>
  </w:num>
  <w:num w:numId="48">
    <w:abstractNumId w:val="10"/>
  </w:num>
  <w:num w:numId="49">
    <w:abstractNumId w:val="28"/>
  </w:num>
  <w:num w:numId="50">
    <w:abstractNumId w:val="17"/>
  </w:num>
  <w:num w:numId="51">
    <w:abstractNumId w:val="45"/>
  </w:num>
  <w:num w:numId="52">
    <w:abstractNumId w:val="45"/>
  </w:num>
  <w:num w:numId="53">
    <w:abstractNumId w:val="45"/>
  </w:num>
  <w:num w:numId="54">
    <w:abstractNumId w:val="45"/>
  </w:num>
  <w:num w:numId="55">
    <w:abstractNumId w:val="45"/>
  </w:num>
  <w:num w:numId="56">
    <w:abstractNumId w:val="45"/>
  </w:num>
  <w:numIdMacAtCleanup w:val="4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9"/>
  <w:defaultTabStop w:val="720"/>
  <w:characterSpacingControl w:val="doNotCompress"/>
  <w:footnotePr>
    <w:footnote w:id="0"/>
    <w:footnote w:id="1"/>
  </w:footnotePr>
  <w:endnotePr>
    <w:endnote w:id="0"/>
    <w:endnote w:id="1"/>
  </w:endnotePr>
  <w:compat/>
  <w:rsids>
    <w:rsidRoot w:val="00F15580"/>
    <w:rsid w:val="0000081B"/>
    <w:rsid w:val="00000B8E"/>
    <w:rsid w:val="00000C57"/>
    <w:rsid w:val="00000F3F"/>
    <w:rsid w:val="0000100D"/>
    <w:rsid w:val="00001650"/>
    <w:rsid w:val="00001758"/>
    <w:rsid w:val="0000179E"/>
    <w:rsid w:val="00001CD1"/>
    <w:rsid w:val="000020AF"/>
    <w:rsid w:val="00002340"/>
    <w:rsid w:val="000023E8"/>
    <w:rsid w:val="0000271C"/>
    <w:rsid w:val="0000291B"/>
    <w:rsid w:val="000029FA"/>
    <w:rsid w:val="00002D5E"/>
    <w:rsid w:val="00003402"/>
    <w:rsid w:val="00003B83"/>
    <w:rsid w:val="0000425C"/>
    <w:rsid w:val="00004543"/>
    <w:rsid w:val="000047F7"/>
    <w:rsid w:val="000059D4"/>
    <w:rsid w:val="000066C4"/>
    <w:rsid w:val="00006AA3"/>
    <w:rsid w:val="00006B82"/>
    <w:rsid w:val="00006C03"/>
    <w:rsid w:val="00006E41"/>
    <w:rsid w:val="00007210"/>
    <w:rsid w:val="000074F0"/>
    <w:rsid w:val="0000785B"/>
    <w:rsid w:val="00007980"/>
    <w:rsid w:val="00007E60"/>
    <w:rsid w:val="00010249"/>
    <w:rsid w:val="00010687"/>
    <w:rsid w:val="0001087D"/>
    <w:rsid w:val="00010902"/>
    <w:rsid w:val="00010942"/>
    <w:rsid w:val="00010CD4"/>
    <w:rsid w:val="0001130B"/>
    <w:rsid w:val="00011352"/>
    <w:rsid w:val="00011A3D"/>
    <w:rsid w:val="00011EF7"/>
    <w:rsid w:val="00012502"/>
    <w:rsid w:val="0001277C"/>
    <w:rsid w:val="00012990"/>
    <w:rsid w:val="00012C3F"/>
    <w:rsid w:val="00012CC6"/>
    <w:rsid w:val="00012EA8"/>
    <w:rsid w:val="0001318F"/>
    <w:rsid w:val="00013521"/>
    <w:rsid w:val="00013772"/>
    <w:rsid w:val="00013C14"/>
    <w:rsid w:val="00013C96"/>
    <w:rsid w:val="00013E25"/>
    <w:rsid w:val="000140FB"/>
    <w:rsid w:val="000141E1"/>
    <w:rsid w:val="000143E4"/>
    <w:rsid w:val="00015016"/>
    <w:rsid w:val="00015748"/>
    <w:rsid w:val="00015797"/>
    <w:rsid w:val="00015968"/>
    <w:rsid w:val="00015EAB"/>
    <w:rsid w:val="00016BD4"/>
    <w:rsid w:val="00016CD1"/>
    <w:rsid w:val="00016E3F"/>
    <w:rsid w:val="00017590"/>
    <w:rsid w:val="000175D1"/>
    <w:rsid w:val="00020241"/>
    <w:rsid w:val="000202DF"/>
    <w:rsid w:val="00020501"/>
    <w:rsid w:val="000206D4"/>
    <w:rsid w:val="00020722"/>
    <w:rsid w:val="00021195"/>
    <w:rsid w:val="0002132F"/>
    <w:rsid w:val="0002138A"/>
    <w:rsid w:val="00021497"/>
    <w:rsid w:val="00021B8B"/>
    <w:rsid w:val="00021D22"/>
    <w:rsid w:val="00022208"/>
    <w:rsid w:val="000228E1"/>
    <w:rsid w:val="00022C36"/>
    <w:rsid w:val="00022F6B"/>
    <w:rsid w:val="00023937"/>
    <w:rsid w:val="000239DD"/>
    <w:rsid w:val="00023A60"/>
    <w:rsid w:val="00023E92"/>
    <w:rsid w:val="00023FD0"/>
    <w:rsid w:val="00024843"/>
    <w:rsid w:val="000248B1"/>
    <w:rsid w:val="00024B31"/>
    <w:rsid w:val="00024C80"/>
    <w:rsid w:val="00024CD6"/>
    <w:rsid w:val="000251F2"/>
    <w:rsid w:val="0002564A"/>
    <w:rsid w:val="0002577B"/>
    <w:rsid w:val="000258BB"/>
    <w:rsid w:val="00025CBC"/>
    <w:rsid w:val="000262E6"/>
    <w:rsid w:val="000269D6"/>
    <w:rsid w:val="00026EAA"/>
    <w:rsid w:val="0002716B"/>
    <w:rsid w:val="00027490"/>
    <w:rsid w:val="00027925"/>
    <w:rsid w:val="00027D99"/>
    <w:rsid w:val="00027E32"/>
    <w:rsid w:val="00027EB8"/>
    <w:rsid w:val="00030297"/>
    <w:rsid w:val="0003079D"/>
    <w:rsid w:val="00030983"/>
    <w:rsid w:val="00030A59"/>
    <w:rsid w:val="00030B30"/>
    <w:rsid w:val="00030DEE"/>
    <w:rsid w:val="00031001"/>
    <w:rsid w:val="00031B1C"/>
    <w:rsid w:val="00031F92"/>
    <w:rsid w:val="0003270B"/>
    <w:rsid w:val="0003305D"/>
    <w:rsid w:val="000330ED"/>
    <w:rsid w:val="0003319E"/>
    <w:rsid w:val="000334FF"/>
    <w:rsid w:val="00033677"/>
    <w:rsid w:val="00033777"/>
    <w:rsid w:val="00033AE4"/>
    <w:rsid w:val="00033D65"/>
    <w:rsid w:val="00034488"/>
    <w:rsid w:val="000345FA"/>
    <w:rsid w:val="000348AA"/>
    <w:rsid w:val="000349D5"/>
    <w:rsid w:val="00034A2F"/>
    <w:rsid w:val="000350CC"/>
    <w:rsid w:val="000353F2"/>
    <w:rsid w:val="0003545E"/>
    <w:rsid w:val="0003559A"/>
    <w:rsid w:val="000356B4"/>
    <w:rsid w:val="000357F7"/>
    <w:rsid w:val="00035EBB"/>
    <w:rsid w:val="00035FA8"/>
    <w:rsid w:val="000363B2"/>
    <w:rsid w:val="000364CC"/>
    <w:rsid w:val="00036F6A"/>
    <w:rsid w:val="00037198"/>
    <w:rsid w:val="000375C9"/>
    <w:rsid w:val="00037CCD"/>
    <w:rsid w:val="0004008E"/>
    <w:rsid w:val="000406EB"/>
    <w:rsid w:val="00040DB5"/>
    <w:rsid w:val="0004132C"/>
    <w:rsid w:val="0004142A"/>
    <w:rsid w:val="000415BC"/>
    <w:rsid w:val="0004191A"/>
    <w:rsid w:val="00041E6C"/>
    <w:rsid w:val="00041EBA"/>
    <w:rsid w:val="00042133"/>
    <w:rsid w:val="00042256"/>
    <w:rsid w:val="000422BF"/>
    <w:rsid w:val="00042549"/>
    <w:rsid w:val="000430C3"/>
    <w:rsid w:val="000438FC"/>
    <w:rsid w:val="00043CB2"/>
    <w:rsid w:val="00043E48"/>
    <w:rsid w:val="0004452F"/>
    <w:rsid w:val="00044685"/>
    <w:rsid w:val="00044C12"/>
    <w:rsid w:val="000456A8"/>
    <w:rsid w:val="000456FE"/>
    <w:rsid w:val="00045CDE"/>
    <w:rsid w:val="0004608D"/>
    <w:rsid w:val="00046879"/>
    <w:rsid w:val="000468FB"/>
    <w:rsid w:val="000470CE"/>
    <w:rsid w:val="0004726E"/>
    <w:rsid w:val="000472FF"/>
    <w:rsid w:val="00047490"/>
    <w:rsid w:val="00047EC2"/>
    <w:rsid w:val="000502D6"/>
    <w:rsid w:val="0005084B"/>
    <w:rsid w:val="00050897"/>
    <w:rsid w:val="000508BB"/>
    <w:rsid w:val="00050F23"/>
    <w:rsid w:val="00051286"/>
    <w:rsid w:val="00051AD9"/>
    <w:rsid w:val="00051BAA"/>
    <w:rsid w:val="00051DF1"/>
    <w:rsid w:val="00051F1F"/>
    <w:rsid w:val="00052093"/>
    <w:rsid w:val="000520BB"/>
    <w:rsid w:val="00052300"/>
    <w:rsid w:val="00052530"/>
    <w:rsid w:val="00052808"/>
    <w:rsid w:val="00052DB3"/>
    <w:rsid w:val="00053582"/>
    <w:rsid w:val="000543DF"/>
    <w:rsid w:val="00054D57"/>
    <w:rsid w:val="00054DD1"/>
    <w:rsid w:val="00055764"/>
    <w:rsid w:val="000558D5"/>
    <w:rsid w:val="000561FD"/>
    <w:rsid w:val="000564EE"/>
    <w:rsid w:val="0005659B"/>
    <w:rsid w:val="000566ED"/>
    <w:rsid w:val="00056ADD"/>
    <w:rsid w:val="00056C9B"/>
    <w:rsid w:val="00056D69"/>
    <w:rsid w:val="00056FEA"/>
    <w:rsid w:val="00057E69"/>
    <w:rsid w:val="00060DDA"/>
    <w:rsid w:val="00060E4F"/>
    <w:rsid w:val="00060E5E"/>
    <w:rsid w:val="00060FC6"/>
    <w:rsid w:val="00061016"/>
    <w:rsid w:val="000610A7"/>
    <w:rsid w:val="000610B1"/>
    <w:rsid w:val="00061263"/>
    <w:rsid w:val="00062411"/>
    <w:rsid w:val="00062B61"/>
    <w:rsid w:val="00062E2D"/>
    <w:rsid w:val="00062FEB"/>
    <w:rsid w:val="000634A8"/>
    <w:rsid w:val="000634CF"/>
    <w:rsid w:val="0006376F"/>
    <w:rsid w:val="00064145"/>
    <w:rsid w:val="00064F59"/>
    <w:rsid w:val="00065571"/>
    <w:rsid w:val="000658B6"/>
    <w:rsid w:val="00065BC5"/>
    <w:rsid w:val="00065F72"/>
    <w:rsid w:val="0006611F"/>
    <w:rsid w:val="000667BE"/>
    <w:rsid w:val="000667EE"/>
    <w:rsid w:val="00066868"/>
    <w:rsid w:val="00067866"/>
    <w:rsid w:val="00067C1F"/>
    <w:rsid w:val="00070050"/>
    <w:rsid w:val="00070191"/>
    <w:rsid w:val="00070347"/>
    <w:rsid w:val="0007034E"/>
    <w:rsid w:val="000704D9"/>
    <w:rsid w:val="00070823"/>
    <w:rsid w:val="00070A99"/>
    <w:rsid w:val="00070C74"/>
    <w:rsid w:val="0007161D"/>
    <w:rsid w:val="00071BFC"/>
    <w:rsid w:val="00071C66"/>
    <w:rsid w:val="00071CFE"/>
    <w:rsid w:val="00072010"/>
    <w:rsid w:val="0007245A"/>
    <w:rsid w:val="00072E74"/>
    <w:rsid w:val="0007349B"/>
    <w:rsid w:val="0007361F"/>
    <w:rsid w:val="00073ACB"/>
    <w:rsid w:val="00073C1F"/>
    <w:rsid w:val="00074AA4"/>
    <w:rsid w:val="00074BAA"/>
    <w:rsid w:val="00074FF2"/>
    <w:rsid w:val="0007545A"/>
    <w:rsid w:val="000757A4"/>
    <w:rsid w:val="00075B69"/>
    <w:rsid w:val="000762B3"/>
    <w:rsid w:val="00076731"/>
    <w:rsid w:val="00076C92"/>
    <w:rsid w:val="00076CFE"/>
    <w:rsid w:val="00076EC5"/>
    <w:rsid w:val="0007722E"/>
    <w:rsid w:val="00077EF2"/>
    <w:rsid w:val="00080199"/>
    <w:rsid w:val="00080E0D"/>
    <w:rsid w:val="00080F42"/>
    <w:rsid w:val="00080F93"/>
    <w:rsid w:val="0008124C"/>
    <w:rsid w:val="00081742"/>
    <w:rsid w:val="00081749"/>
    <w:rsid w:val="0008184C"/>
    <w:rsid w:val="0008195B"/>
    <w:rsid w:val="00082765"/>
    <w:rsid w:val="00082F5F"/>
    <w:rsid w:val="000830CD"/>
    <w:rsid w:val="0008317B"/>
    <w:rsid w:val="00083828"/>
    <w:rsid w:val="00083D13"/>
    <w:rsid w:val="000842A2"/>
    <w:rsid w:val="000848C8"/>
    <w:rsid w:val="00085930"/>
    <w:rsid w:val="00085B2C"/>
    <w:rsid w:val="00085B4D"/>
    <w:rsid w:val="00085B51"/>
    <w:rsid w:val="00085E87"/>
    <w:rsid w:val="0008611B"/>
    <w:rsid w:val="000875DC"/>
    <w:rsid w:val="000877BA"/>
    <w:rsid w:val="000878A4"/>
    <w:rsid w:val="00087B10"/>
    <w:rsid w:val="00087EB4"/>
    <w:rsid w:val="000903B1"/>
    <w:rsid w:val="00090429"/>
    <w:rsid w:val="000907FC"/>
    <w:rsid w:val="000909B7"/>
    <w:rsid w:val="000915BB"/>
    <w:rsid w:val="00091DAD"/>
    <w:rsid w:val="000923FF"/>
    <w:rsid w:val="00092464"/>
    <w:rsid w:val="000935D8"/>
    <w:rsid w:val="00093E29"/>
    <w:rsid w:val="000943A6"/>
    <w:rsid w:val="0009445C"/>
    <w:rsid w:val="00094A5C"/>
    <w:rsid w:val="00094ADD"/>
    <w:rsid w:val="00094DFF"/>
    <w:rsid w:val="000957CA"/>
    <w:rsid w:val="00095DD8"/>
    <w:rsid w:val="00095F26"/>
    <w:rsid w:val="000960AC"/>
    <w:rsid w:val="000961F6"/>
    <w:rsid w:val="0009637E"/>
    <w:rsid w:val="00096501"/>
    <w:rsid w:val="00096765"/>
    <w:rsid w:val="00097593"/>
    <w:rsid w:val="00097635"/>
    <w:rsid w:val="000A0200"/>
    <w:rsid w:val="000A027F"/>
    <w:rsid w:val="000A0283"/>
    <w:rsid w:val="000A086B"/>
    <w:rsid w:val="000A0BD3"/>
    <w:rsid w:val="000A183C"/>
    <w:rsid w:val="000A1D99"/>
    <w:rsid w:val="000A2222"/>
    <w:rsid w:val="000A3132"/>
    <w:rsid w:val="000A3871"/>
    <w:rsid w:val="000A38D7"/>
    <w:rsid w:val="000A41ED"/>
    <w:rsid w:val="000A4849"/>
    <w:rsid w:val="000A51AB"/>
    <w:rsid w:val="000A5844"/>
    <w:rsid w:val="000A5A4F"/>
    <w:rsid w:val="000A5DA8"/>
    <w:rsid w:val="000A66BB"/>
    <w:rsid w:val="000A69AA"/>
    <w:rsid w:val="000A6CB5"/>
    <w:rsid w:val="000A6DA1"/>
    <w:rsid w:val="000A7454"/>
    <w:rsid w:val="000A753F"/>
    <w:rsid w:val="000A75DD"/>
    <w:rsid w:val="000A7669"/>
    <w:rsid w:val="000A7B20"/>
    <w:rsid w:val="000A7DFD"/>
    <w:rsid w:val="000A7E69"/>
    <w:rsid w:val="000B0138"/>
    <w:rsid w:val="000B0ECF"/>
    <w:rsid w:val="000B1229"/>
    <w:rsid w:val="000B147A"/>
    <w:rsid w:val="000B1937"/>
    <w:rsid w:val="000B22E6"/>
    <w:rsid w:val="000B23FE"/>
    <w:rsid w:val="000B24C0"/>
    <w:rsid w:val="000B2D26"/>
    <w:rsid w:val="000B2D42"/>
    <w:rsid w:val="000B2E8E"/>
    <w:rsid w:val="000B2F53"/>
    <w:rsid w:val="000B30CF"/>
    <w:rsid w:val="000B37E9"/>
    <w:rsid w:val="000B3A83"/>
    <w:rsid w:val="000B3DEE"/>
    <w:rsid w:val="000B3ECB"/>
    <w:rsid w:val="000B47E3"/>
    <w:rsid w:val="000B4850"/>
    <w:rsid w:val="000B490F"/>
    <w:rsid w:val="000B5289"/>
    <w:rsid w:val="000B5396"/>
    <w:rsid w:val="000B54F7"/>
    <w:rsid w:val="000B5C58"/>
    <w:rsid w:val="000B5EE4"/>
    <w:rsid w:val="000B6022"/>
    <w:rsid w:val="000B6114"/>
    <w:rsid w:val="000B62BD"/>
    <w:rsid w:val="000B644B"/>
    <w:rsid w:val="000B6895"/>
    <w:rsid w:val="000B6926"/>
    <w:rsid w:val="000B6FD0"/>
    <w:rsid w:val="000B7431"/>
    <w:rsid w:val="000B74D7"/>
    <w:rsid w:val="000B7A73"/>
    <w:rsid w:val="000B7C07"/>
    <w:rsid w:val="000B7F16"/>
    <w:rsid w:val="000C0DA8"/>
    <w:rsid w:val="000C10B3"/>
    <w:rsid w:val="000C117D"/>
    <w:rsid w:val="000C1253"/>
    <w:rsid w:val="000C156D"/>
    <w:rsid w:val="000C157B"/>
    <w:rsid w:val="000C16B4"/>
    <w:rsid w:val="000C1810"/>
    <w:rsid w:val="000C2B0A"/>
    <w:rsid w:val="000C30AA"/>
    <w:rsid w:val="000C36FE"/>
    <w:rsid w:val="000C3A6D"/>
    <w:rsid w:val="000C3A9F"/>
    <w:rsid w:val="000C3FEB"/>
    <w:rsid w:val="000C4944"/>
    <w:rsid w:val="000C4F6D"/>
    <w:rsid w:val="000C577B"/>
    <w:rsid w:val="000C5F8F"/>
    <w:rsid w:val="000C6244"/>
    <w:rsid w:val="000C6833"/>
    <w:rsid w:val="000C6F67"/>
    <w:rsid w:val="000C6F6C"/>
    <w:rsid w:val="000C786C"/>
    <w:rsid w:val="000C7A05"/>
    <w:rsid w:val="000C7A08"/>
    <w:rsid w:val="000D07F7"/>
    <w:rsid w:val="000D12A0"/>
    <w:rsid w:val="000D14A8"/>
    <w:rsid w:val="000D1BD9"/>
    <w:rsid w:val="000D1CFC"/>
    <w:rsid w:val="000D1DA1"/>
    <w:rsid w:val="000D2B28"/>
    <w:rsid w:val="000D3047"/>
    <w:rsid w:val="000D306F"/>
    <w:rsid w:val="000D3E0F"/>
    <w:rsid w:val="000D3FAB"/>
    <w:rsid w:val="000D43FC"/>
    <w:rsid w:val="000D47C9"/>
    <w:rsid w:val="000D49D6"/>
    <w:rsid w:val="000D4C45"/>
    <w:rsid w:val="000D5189"/>
    <w:rsid w:val="000D5568"/>
    <w:rsid w:val="000D56D8"/>
    <w:rsid w:val="000D5DD9"/>
    <w:rsid w:val="000D5E3E"/>
    <w:rsid w:val="000D5F42"/>
    <w:rsid w:val="000D63C0"/>
    <w:rsid w:val="000D69ED"/>
    <w:rsid w:val="000D71A8"/>
    <w:rsid w:val="000D7351"/>
    <w:rsid w:val="000D7488"/>
    <w:rsid w:val="000D7542"/>
    <w:rsid w:val="000D7629"/>
    <w:rsid w:val="000D7825"/>
    <w:rsid w:val="000D7991"/>
    <w:rsid w:val="000E02AF"/>
    <w:rsid w:val="000E0A73"/>
    <w:rsid w:val="000E0DCE"/>
    <w:rsid w:val="000E0EC5"/>
    <w:rsid w:val="000E108A"/>
    <w:rsid w:val="000E18C8"/>
    <w:rsid w:val="000E1AE4"/>
    <w:rsid w:val="000E1C46"/>
    <w:rsid w:val="000E1F40"/>
    <w:rsid w:val="000E2000"/>
    <w:rsid w:val="000E2637"/>
    <w:rsid w:val="000E2D96"/>
    <w:rsid w:val="000E3087"/>
    <w:rsid w:val="000E3399"/>
    <w:rsid w:val="000E34E7"/>
    <w:rsid w:val="000E3758"/>
    <w:rsid w:val="000E3B4E"/>
    <w:rsid w:val="000E3F42"/>
    <w:rsid w:val="000E412C"/>
    <w:rsid w:val="000E417D"/>
    <w:rsid w:val="000E4394"/>
    <w:rsid w:val="000E4820"/>
    <w:rsid w:val="000E4842"/>
    <w:rsid w:val="000E4B96"/>
    <w:rsid w:val="000E54EE"/>
    <w:rsid w:val="000E5C5F"/>
    <w:rsid w:val="000E5F71"/>
    <w:rsid w:val="000E5FEE"/>
    <w:rsid w:val="000E6267"/>
    <w:rsid w:val="000E6D07"/>
    <w:rsid w:val="000E719F"/>
    <w:rsid w:val="000E7E43"/>
    <w:rsid w:val="000E7E65"/>
    <w:rsid w:val="000F00FA"/>
    <w:rsid w:val="000F0922"/>
    <w:rsid w:val="000F1066"/>
    <w:rsid w:val="000F10C7"/>
    <w:rsid w:val="000F1186"/>
    <w:rsid w:val="000F13C9"/>
    <w:rsid w:val="000F1880"/>
    <w:rsid w:val="000F194B"/>
    <w:rsid w:val="000F1A96"/>
    <w:rsid w:val="000F1BA2"/>
    <w:rsid w:val="000F2BF8"/>
    <w:rsid w:val="000F3896"/>
    <w:rsid w:val="000F3C77"/>
    <w:rsid w:val="000F45DE"/>
    <w:rsid w:val="000F470E"/>
    <w:rsid w:val="000F4825"/>
    <w:rsid w:val="000F4900"/>
    <w:rsid w:val="000F4BA4"/>
    <w:rsid w:val="000F500C"/>
    <w:rsid w:val="000F54BF"/>
    <w:rsid w:val="000F5964"/>
    <w:rsid w:val="000F59E5"/>
    <w:rsid w:val="000F5C75"/>
    <w:rsid w:val="000F5D90"/>
    <w:rsid w:val="000F60DE"/>
    <w:rsid w:val="000F6117"/>
    <w:rsid w:val="000F6134"/>
    <w:rsid w:val="000F6154"/>
    <w:rsid w:val="000F6DDE"/>
    <w:rsid w:val="000F703C"/>
    <w:rsid w:val="000F716D"/>
    <w:rsid w:val="000F767A"/>
    <w:rsid w:val="000F7AA4"/>
    <w:rsid w:val="000F7AE2"/>
    <w:rsid w:val="000F7FE8"/>
    <w:rsid w:val="00100098"/>
    <w:rsid w:val="0010018E"/>
    <w:rsid w:val="0010038E"/>
    <w:rsid w:val="0010043C"/>
    <w:rsid w:val="00100504"/>
    <w:rsid w:val="00101236"/>
    <w:rsid w:val="00101372"/>
    <w:rsid w:val="00101694"/>
    <w:rsid w:val="00101BBB"/>
    <w:rsid w:val="001022B1"/>
    <w:rsid w:val="00102A4D"/>
    <w:rsid w:val="00102B1C"/>
    <w:rsid w:val="00102CDE"/>
    <w:rsid w:val="0010322E"/>
    <w:rsid w:val="00103D2E"/>
    <w:rsid w:val="00104034"/>
    <w:rsid w:val="001045A9"/>
    <w:rsid w:val="001047C3"/>
    <w:rsid w:val="001048A8"/>
    <w:rsid w:val="001049E2"/>
    <w:rsid w:val="00104C5B"/>
    <w:rsid w:val="00104CA4"/>
    <w:rsid w:val="00104D70"/>
    <w:rsid w:val="00104DE9"/>
    <w:rsid w:val="00105299"/>
    <w:rsid w:val="0010545F"/>
    <w:rsid w:val="00105C02"/>
    <w:rsid w:val="00105EA3"/>
    <w:rsid w:val="00105ECF"/>
    <w:rsid w:val="00105FB1"/>
    <w:rsid w:val="0010610A"/>
    <w:rsid w:val="00106955"/>
    <w:rsid w:val="00106B06"/>
    <w:rsid w:val="00106DEB"/>
    <w:rsid w:val="00106FD8"/>
    <w:rsid w:val="001071BD"/>
    <w:rsid w:val="0010725B"/>
    <w:rsid w:val="001075D8"/>
    <w:rsid w:val="0010769C"/>
    <w:rsid w:val="0010776C"/>
    <w:rsid w:val="001077CA"/>
    <w:rsid w:val="001077E1"/>
    <w:rsid w:val="00107B18"/>
    <w:rsid w:val="0011001A"/>
    <w:rsid w:val="001103EB"/>
    <w:rsid w:val="00110574"/>
    <w:rsid w:val="001106C1"/>
    <w:rsid w:val="00110725"/>
    <w:rsid w:val="0011097A"/>
    <w:rsid w:val="001119D1"/>
    <w:rsid w:val="00111B84"/>
    <w:rsid w:val="00111FB0"/>
    <w:rsid w:val="001121FD"/>
    <w:rsid w:val="0011225A"/>
    <w:rsid w:val="00112C59"/>
    <w:rsid w:val="00112D9E"/>
    <w:rsid w:val="001130B5"/>
    <w:rsid w:val="001130B7"/>
    <w:rsid w:val="00113325"/>
    <w:rsid w:val="001134AC"/>
    <w:rsid w:val="0011361F"/>
    <w:rsid w:val="00113A07"/>
    <w:rsid w:val="00113D54"/>
    <w:rsid w:val="00114225"/>
    <w:rsid w:val="00114DC4"/>
    <w:rsid w:val="00114F99"/>
    <w:rsid w:val="00115368"/>
    <w:rsid w:val="00115414"/>
    <w:rsid w:val="00115480"/>
    <w:rsid w:val="00115590"/>
    <w:rsid w:val="00115ACC"/>
    <w:rsid w:val="00115B79"/>
    <w:rsid w:val="00116D2E"/>
    <w:rsid w:val="001171AF"/>
    <w:rsid w:val="001178E6"/>
    <w:rsid w:val="001207FF"/>
    <w:rsid w:val="001208FF"/>
    <w:rsid w:val="0012095D"/>
    <w:rsid w:val="00120BD5"/>
    <w:rsid w:val="00120C31"/>
    <w:rsid w:val="00120D6A"/>
    <w:rsid w:val="00121271"/>
    <w:rsid w:val="00121422"/>
    <w:rsid w:val="0012190B"/>
    <w:rsid w:val="00121AA1"/>
    <w:rsid w:val="00121B27"/>
    <w:rsid w:val="00121BD6"/>
    <w:rsid w:val="001223B1"/>
    <w:rsid w:val="001230CF"/>
    <w:rsid w:val="00123167"/>
    <w:rsid w:val="00123A99"/>
    <w:rsid w:val="00123E08"/>
    <w:rsid w:val="00124451"/>
    <w:rsid w:val="00124746"/>
    <w:rsid w:val="001248D2"/>
    <w:rsid w:val="00124ACD"/>
    <w:rsid w:val="0012509D"/>
    <w:rsid w:val="001251B4"/>
    <w:rsid w:val="0012542C"/>
    <w:rsid w:val="0012550B"/>
    <w:rsid w:val="001257D1"/>
    <w:rsid w:val="00125D59"/>
    <w:rsid w:val="001262C2"/>
    <w:rsid w:val="0012644F"/>
    <w:rsid w:val="00126506"/>
    <w:rsid w:val="00126AF3"/>
    <w:rsid w:val="00126B37"/>
    <w:rsid w:val="00127031"/>
    <w:rsid w:val="00127082"/>
    <w:rsid w:val="001275CB"/>
    <w:rsid w:val="00127A26"/>
    <w:rsid w:val="00127F1D"/>
    <w:rsid w:val="001302D6"/>
    <w:rsid w:val="001308A3"/>
    <w:rsid w:val="00131573"/>
    <w:rsid w:val="00131C50"/>
    <w:rsid w:val="00132F64"/>
    <w:rsid w:val="0013350E"/>
    <w:rsid w:val="001336AE"/>
    <w:rsid w:val="001339E2"/>
    <w:rsid w:val="00133E1B"/>
    <w:rsid w:val="00134204"/>
    <w:rsid w:val="0013429F"/>
    <w:rsid w:val="0013666D"/>
    <w:rsid w:val="00136C81"/>
    <w:rsid w:val="00137138"/>
    <w:rsid w:val="001371A4"/>
    <w:rsid w:val="001371BA"/>
    <w:rsid w:val="00137631"/>
    <w:rsid w:val="001379C2"/>
    <w:rsid w:val="00137C45"/>
    <w:rsid w:val="001401DB"/>
    <w:rsid w:val="0014057E"/>
    <w:rsid w:val="001405BF"/>
    <w:rsid w:val="00140871"/>
    <w:rsid w:val="00140996"/>
    <w:rsid w:val="001409D2"/>
    <w:rsid w:val="00140A58"/>
    <w:rsid w:val="00140D67"/>
    <w:rsid w:val="00140FC1"/>
    <w:rsid w:val="00141055"/>
    <w:rsid w:val="00141818"/>
    <w:rsid w:val="00141BEA"/>
    <w:rsid w:val="00141CB1"/>
    <w:rsid w:val="001424B9"/>
    <w:rsid w:val="0014292F"/>
    <w:rsid w:val="00142B25"/>
    <w:rsid w:val="00142D5F"/>
    <w:rsid w:val="00142D94"/>
    <w:rsid w:val="00142DE8"/>
    <w:rsid w:val="00142F0A"/>
    <w:rsid w:val="00143242"/>
    <w:rsid w:val="0014348D"/>
    <w:rsid w:val="0014357B"/>
    <w:rsid w:val="001437D4"/>
    <w:rsid w:val="00143CE7"/>
    <w:rsid w:val="00144767"/>
    <w:rsid w:val="001448D8"/>
    <w:rsid w:val="001449BF"/>
    <w:rsid w:val="00144DE6"/>
    <w:rsid w:val="00145382"/>
    <w:rsid w:val="001454C1"/>
    <w:rsid w:val="00145886"/>
    <w:rsid w:val="00145CA3"/>
    <w:rsid w:val="001461CB"/>
    <w:rsid w:val="001461F3"/>
    <w:rsid w:val="00146921"/>
    <w:rsid w:val="00146E62"/>
    <w:rsid w:val="001473F1"/>
    <w:rsid w:val="00147E40"/>
    <w:rsid w:val="0015002F"/>
    <w:rsid w:val="0015009E"/>
    <w:rsid w:val="001500BA"/>
    <w:rsid w:val="00150127"/>
    <w:rsid w:val="00150646"/>
    <w:rsid w:val="00150771"/>
    <w:rsid w:val="001509B5"/>
    <w:rsid w:val="00150F20"/>
    <w:rsid w:val="00151486"/>
    <w:rsid w:val="00151BCF"/>
    <w:rsid w:val="001522D4"/>
    <w:rsid w:val="00152B12"/>
    <w:rsid w:val="00152B26"/>
    <w:rsid w:val="00152C66"/>
    <w:rsid w:val="00152F3D"/>
    <w:rsid w:val="00152FDB"/>
    <w:rsid w:val="001531E9"/>
    <w:rsid w:val="0015372E"/>
    <w:rsid w:val="00153B87"/>
    <w:rsid w:val="0015415E"/>
    <w:rsid w:val="0015443E"/>
    <w:rsid w:val="001549A9"/>
    <w:rsid w:val="00154ADB"/>
    <w:rsid w:val="00154DD5"/>
    <w:rsid w:val="00154DFD"/>
    <w:rsid w:val="00155030"/>
    <w:rsid w:val="001552B5"/>
    <w:rsid w:val="0015594A"/>
    <w:rsid w:val="00155AE7"/>
    <w:rsid w:val="0015609D"/>
    <w:rsid w:val="0015611A"/>
    <w:rsid w:val="0015726B"/>
    <w:rsid w:val="00157699"/>
    <w:rsid w:val="00157B27"/>
    <w:rsid w:val="00157C94"/>
    <w:rsid w:val="0016009C"/>
    <w:rsid w:val="00160E93"/>
    <w:rsid w:val="00160F2C"/>
    <w:rsid w:val="00161680"/>
    <w:rsid w:val="00161716"/>
    <w:rsid w:val="00161E4E"/>
    <w:rsid w:val="0016207B"/>
    <w:rsid w:val="001621B7"/>
    <w:rsid w:val="00162401"/>
    <w:rsid w:val="0016244D"/>
    <w:rsid w:val="00162894"/>
    <w:rsid w:val="00162E5A"/>
    <w:rsid w:val="0016330F"/>
    <w:rsid w:val="0016347E"/>
    <w:rsid w:val="00163A9B"/>
    <w:rsid w:val="00163B5B"/>
    <w:rsid w:val="00163B7F"/>
    <w:rsid w:val="00163D40"/>
    <w:rsid w:val="00164688"/>
    <w:rsid w:val="00164857"/>
    <w:rsid w:val="0016486A"/>
    <w:rsid w:val="00164D5C"/>
    <w:rsid w:val="00165679"/>
    <w:rsid w:val="00165733"/>
    <w:rsid w:val="00165BBF"/>
    <w:rsid w:val="00165DDD"/>
    <w:rsid w:val="00165EA2"/>
    <w:rsid w:val="00166018"/>
    <w:rsid w:val="001661EC"/>
    <w:rsid w:val="00166245"/>
    <w:rsid w:val="0016674C"/>
    <w:rsid w:val="00166BFA"/>
    <w:rsid w:val="00167109"/>
    <w:rsid w:val="00167267"/>
    <w:rsid w:val="00167306"/>
    <w:rsid w:val="00167BED"/>
    <w:rsid w:val="0017040F"/>
    <w:rsid w:val="00170895"/>
    <w:rsid w:val="00170BDE"/>
    <w:rsid w:val="0017135E"/>
    <w:rsid w:val="00171C71"/>
    <w:rsid w:val="00171FDF"/>
    <w:rsid w:val="00172032"/>
    <w:rsid w:val="0017218C"/>
    <w:rsid w:val="001727D1"/>
    <w:rsid w:val="00172B76"/>
    <w:rsid w:val="00172BB5"/>
    <w:rsid w:val="0017321B"/>
    <w:rsid w:val="001734DB"/>
    <w:rsid w:val="001744CC"/>
    <w:rsid w:val="001746E0"/>
    <w:rsid w:val="00174760"/>
    <w:rsid w:val="0017482E"/>
    <w:rsid w:val="00174C19"/>
    <w:rsid w:val="00174D7C"/>
    <w:rsid w:val="0017532B"/>
    <w:rsid w:val="001754D1"/>
    <w:rsid w:val="001755D0"/>
    <w:rsid w:val="00175854"/>
    <w:rsid w:val="00175B01"/>
    <w:rsid w:val="001760A7"/>
    <w:rsid w:val="001763B0"/>
    <w:rsid w:val="001766CD"/>
    <w:rsid w:val="001767F5"/>
    <w:rsid w:val="00176808"/>
    <w:rsid w:val="00176995"/>
    <w:rsid w:val="00176E19"/>
    <w:rsid w:val="0017707D"/>
    <w:rsid w:val="00177D9E"/>
    <w:rsid w:val="001805CD"/>
    <w:rsid w:val="001807B9"/>
    <w:rsid w:val="00180889"/>
    <w:rsid w:val="00180E16"/>
    <w:rsid w:val="001810B4"/>
    <w:rsid w:val="00181DC4"/>
    <w:rsid w:val="00182070"/>
    <w:rsid w:val="001828F5"/>
    <w:rsid w:val="001829FB"/>
    <w:rsid w:val="00182AEF"/>
    <w:rsid w:val="00182D07"/>
    <w:rsid w:val="00182FA4"/>
    <w:rsid w:val="00183D0D"/>
    <w:rsid w:val="00183D1D"/>
    <w:rsid w:val="00183EAF"/>
    <w:rsid w:val="00183F5F"/>
    <w:rsid w:val="0018409B"/>
    <w:rsid w:val="00184382"/>
    <w:rsid w:val="00184455"/>
    <w:rsid w:val="0018448E"/>
    <w:rsid w:val="00184A0E"/>
    <w:rsid w:val="00184F59"/>
    <w:rsid w:val="00185D99"/>
    <w:rsid w:val="00186264"/>
    <w:rsid w:val="0018631C"/>
    <w:rsid w:val="0018678E"/>
    <w:rsid w:val="0018682D"/>
    <w:rsid w:val="0018685C"/>
    <w:rsid w:val="0018704E"/>
    <w:rsid w:val="00187F26"/>
    <w:rsid w:val="0019007A"/>
    <w:rsid w:val="001900FB"/>
    <w:rsid w:val="00190C5B"/>
    <w:rsid w:val="00191BD6"/>
    <w:rsid w:val="00191D42"/>
    <w:rsid w:val="00191E8D"/>
    <w:rsid w:val="00192D64"/>
    <w:rsid w:val="00192F51"/>
    <w:rsid w:val="0019401F"/>
    <w:rsid w:val="00194169"/>
    <w:rsid w:val="001943A3"/>
    <w:rsid w:val="001943C0"/>
    <w:rsid w:val="001948E1"/>
    <w:rsid w:val="00194950"/>
    <w:rsid w:val="001952B5"/>
    <w:rsid w:val="00195B13"/>
    <w:rsid w:val="00196234"/>
    <w:rsid w:val="0019674A"/>
    <w:rsid w:val="00196CC9"/>
    <w:rsid w:val="0019724D"/>
    <w:rsid w:val="0019753D"/>
    <w:rsid w:val="0019783C"/>
    <w:rsid w:val="0019784B"/>
    <w:rsid w:val="00197B9D"/>
    <w:rsid w:val="00197F38"/>
    <w:rsid w:val="001A093E"/>
    <w:rsid w:val="001A0A2E"/>
    <w:rsid w:val="001A0DA4"/>
    <w:rsid w:val="001A122D"/>
    <w:rsid w:val="001A1508"/>
    <w:rsid w:val="001A187F"/>
    <w:rsid w:val="001A198F"/>
    <w:rsid w:val="001A1CD5"/>
    <w:rsid w:val="001A1DA0"/>
    <w:rsid w:val="001A1E6D"/>
    <w:rsid w:val="001A1F28"/>
    <w:rsid w:val="001A279F"/>
    <w:rsid w:val="001A2847"/>
    <w:rsid w:val="001A30B8"/>
    <w:rsid w:val="001A329B"/>
    <w:rsid w:val="001A34E3"/>
    <w:rsid w:val="001A3AF2"/>
    <w:rsid w:val="001A426D"/>
    <w:rsid w:val="001A4372"/>
    <w:rsid w:val="001A4D19"/>
    <w:rsid w:val="001A4E85"/>
    <w:rsid w:val="001A57D3"/>
    <w:rsid w:val="001A5C52"/>
    <w:rsid w:val="001A659B"/>
    <w:rsid w:val="001A676C"/>
    <w:rsid w:val="001A68A4"/>
    <w:rsid w:val="001A6EFE"/>
    <w:rsid w:val="001B0339"/>
    <w:rsid w:val="001B0A0F"/>
    <w:rsid w:val="001B1273"/>
    <w:rsid w:val="001B14DC"/>
    <w:rsid w:val="001B1541"/>
    <w:rsid w:val="001B1581"/>
    <w:rsid w:val="001B162B"/>
    <w:rsid w:val="001B170B"/>
    <w:rsid w:val="001B1813"/>
    <w:rsid w:val="001B1E19"/>
    <w:rsid w:val="001B2069"/>
    <w:rsid w:val="001B2539"/>
    <w:rsid w:val="001B2B5B"/>
    <w:rsid w:val="001B327D"/>
    <w:rsid w:val="001B34D9"/>
    <w:rsid w:val="001B3514"/>
    <w:rsid w:val="001B379E"/>
    <w:rsid w:val="001B3F1F"/>
    <w:rsid w:val="001B40D7"/>
    <w:rsid w:val="001B46C1"/>
    <w:rsid w:val="001B4AEC"/>
    <w:rsid w:val="001B4BDA"/>
    <w:rsid w:val="001B556B"/>
    <w:rsid w:val="001B5B36"/>
    <w:rsid w:val="001B5E8E"/>
    <w:rsid w:val="001B64A2"/>
    <w:rsid w:val="001B680E"/>
    <w:rsid w:val="001B69D2"/>
    <w:rsid w:val="001B6A16"/>
    <w:rsid w:val="001B6BF0"/>
    <w:rsid w:val="001B7B94"/>
    <w:rsid w:val="001B7DAC"/>
    <w:rsid w:val="001C035F"/>
    <w:rsid w:val="001C082F"/>
    <w:rsid w:val="001C0A7B"/>
    <w:rsid w:val="001C1008"/>
    <w:rsid w:val="001C1221"/>
    <w:rsid w:val="001C136B"/>
    <w:rsid w:val="001C15E9"/>
    <w:rsid w:val="001C193C"/>
    <w:rsid w:val="001C1D8F"/>
    <w:rsid w:val="001C244E"/>
    <w:rsid w:val="001C2514"/>
    <w:rsid w:val="001C2DC8"/>
    <w:rsid w:val="001C3161"/>
    <w:rsid w:val="001C3C66"/>
    <w:rsid w:val="001C3F2D"/>
    <w:rsid w:val="001C414D"/>
    <w:rsid w:val="001C41CE"/>
    <w:rsid w:val="001C449C"/>
    <w:rsid w:val="001C4557"/>
    <w:rsid w:val="001C4934"/>
    <w:rsid w:val="001C4DCA"/>
    <w:rsid w:val="001C5B24"/>
    <w:rsid w:val="001C5B32"/>
    <w:rsid w:val="001C622F"/>
    <w:rsid w:val="001C63CA"/>
    <w:rsid w:val="001C6868"/>
    <w:rsid w:val="001C6E2B"/>
    <w:rsid w:val="001C6F88"/>
    <w:rsid w:val="001C746B"/>
    <w:rsid w:val="001C7560"/>
    <w:rsid w:val="001D0200"/>
    <w:rsid w:val="001D0BB5"/>
    <w:rsid w:val="001D109A"/>
    <w:rsid w:val="001D1684"/>
    <w:rsid w:val="001D1708"/>
    <w:rsid w:val="001D2039"/>
    <w:rsid w:val="001D206B"/>
    <w:rsid w:val="001D22A3"/>
    <w:rsid w:val="001D22C6"/>
    <w:rsid w:val="001D2636"/>
    <w:rsid w:val="001D3304"/>
    <w:rsid w:val="001D3890"/>
    <w:rsid w:val="001D3C75"/>
    <w:rsid w:val="001D3F36"/>
    <w:rsid w:val="001D414D"/>
    <w:rsid w:val="001D430F"/>
    <w:rsid w:val="001D4587"/>
    <w:rsid w:val="001D4772"/>
    <w:rsid w:val="001D4806"/>
    <w:rsid w:val="001D4818"/>
    <w:rsid w:val="001D4D0B"/>
    <w:rsid w:val="001D5646"/>
    <w:rsid w:val="001D5733"/>
    <w:rsid w:val="001D5BC9"/>
    <w:rsid w:val="001D724E"/>
    <w:rsid w:val="001D73CD"/>
    <w:rsid w:val="001D77A3"/>
    <w:rsid w:val="001D7935"/>
    <w:rsid w:val="001D7AC3"/>
    <w:rsid w:val="001D7C16"/>
    <w:rsid w:val="001D7D61"/>
    <w:rsid w:val="001E01ED"/>
    <w:rsid w:val="001E02A8"/>
    <w:rsid w:val="001E060F"/>
    <w:rsid w:val="001E09F0"/>
    <w:rsid w:val="001E0E4C"/>
    <w:rsid w:val="001E0E67"/>
    <w:rsid w:val="001E146A"/>
    <w:rsid w:val="001E14F1"/>
    <w:rsid w:val="001E173C"/>
    <w:rsid w:val="001E1DDF"/>
    <w:rsid w:val="001E276A"/>
    <w:rsid w:val="001E289D"/>
    <w:rsid w:val="001E3BF4"/>
    <w:rsid w:val="001E3C12"/>
    <w:rsid w:val="001E3F27"/>
    <w:rsid w:val="001E4005"/>
    <w:rsid w:val="001E4090"/>
    <w:rsid w:val="001E415B"/>
    <w:rsid w:val="001E4C2D"/>
    <w:rsid w:val="001E4F85"/>
    <w:rsid w:val="001E5148"/>
    <w:rsid w:val="001E534C"/>
    <w:rsid w:val="001E534D"/>
    <w:rsid w:val="001E54AA"/>
    <w:rsid w:val="001E577C"/>
    <w:rsid w:val="001E5910"/>
    <w:rsid w:val="001E5B01"/>
    <w:rsid w:val="001E5E0C"/>
    <w:rsid w:val="001E5EF3"/>
    <w:rsid w:val="001E6504"/>
    <w:rsid w:val="001E6510"/>
    <w:rsid w:val="001E6C89"/>
    <w:rsid w:val="001E7189"/>
    <w:rsid w:val="001E71BD"/>
    <w:rsid w:val="001E73A1"/>
    <w:rsid w:val="001E74FD"/>
    <w:rsid w:val="001E7839"/>
    <w:rsid w:val="001E7892"/>
    <w:rsid w:val="001E79AC"/>
    <w:rsid w:val="001E7BB0"/>
    <w:rsid w:val="001F09A1"/>
    <w:rsid w:val="001F09FA"/>
    <w:rsid w:val="001F0FB3"/>
    <w:rsid w:val="001F1456"/>
    <w:rsid w:val="001F1780"/>
    <w:rsid w:val="001F1AC6"/>
    <w:rsid w:val="001F1DA8"/>
    <w:rsid w:val="001F1DAC"/>
    <w:rsid w:val="001F2213"/>
    <w:rsid w:val="001F2263"/>
    <w:rsid w:val="001F22AF"/>
    <w:rsid w:val="001F27C0"/>
    <w:rsid w:val="001F2B24"/>
    <w:rsid w:val="001F303A"/>
    <w:rsid w:val="001F33F8"/>
    <w:rsid w:val="001F3415"/>
    <w:rsid w:val="001F368E"/>
    <w:rsid w:val="001F4354"/>
    <w:rsid w:val="001F469A"/>
    <w:rsid w:val="001F5679"/>
    <w:rsid w:val="001F6027"/>
    <w:rsid w:val="001F6B8D"/>
    <w:rsid w:val="001F6F06"/>
    <w:rsid w:val="001F711C"/>
    <w:rsid w:val="001F7FEF"/>
    <w:rsid w:val="002001A9"/>
    <w:rsid w:val="0020025C"/>
    <w:rsid w:val="0020058A"/>
    <w:rsid w:val="00200676"/>
    <w:rsid w:val="002007CA"/>
    <w:rsid w:val="00200AE7"/>
    <w:rsid w:val="00200D76"/>
    <w:rsid w:val="00200E8C"/>
    <w:rsid w:val="00201699"/>
    <w:rsid w:val="00201902"/>
    <w:rsid w:val="00202246"/>
    <w:rsid w:val="00202C3E"/>
    <w:rsid w:val="00202D79"/>
    <w:rsid w:val="0020375C"/>
    <w:rsid w:val="00203ACF"/>
    <w:rsid w:val="00204413"/>
    <w:rsid w:val="00204C6B"/>
    <w:rsid w:val="00204D57"/>
    <w:rsid w:val="0020553C"/>
    <w:rsid w:val="00205AA8"/>
    <w:rsid w:val="00205CA6"/>
    <w:rsid w:val="00205E3B"/>
    <w:rsid w:val="00206088"/>
    <w:rsid w:val="002062B5"/>
    <w:rsid w:val="0020669B"/>
    <w:rsid w:val="002068F9"/>
    <w:rsid w:val="002069F4"/>
    <w:rsid w:val="00206BF8"/>
    <w:rsid w:val="002076F1"/>
    <w:rsid w:val="002101AB"/>
    <w:rsid w:val="002102AF"/>
    <w:rsid w:val="00210E99"/>
    <w:rsid w:val="002120A2"/>
    <w:rsid w:val="002130BF"/>
    <w:rsid w:val="002139DA"/>
    <w:rsid w:val="0021428C"/>
    <w:rsid w:val="00214D80"/>
    <w:rsid w:val="00214E11"/>
    <w:rsid w:val="00215258"/>
    <w:rsid w:val="00215B67"/>
    <w:rsid w:val="00215BCB"/>
    <w:rsid w:val="002162C9"/>
    <w:rsid w:val="002164BC"/>
    <w:rsid w:val="0021654A"/>
    <w:rsid w:val="00216638"/>
    <w:rsid w:val="00216860"/>
    <w:rsid w:val="00216984"/>
    <w:rsid w:val="00216B80"/>
    <w:rsid w:val="00216D51"/>
    <w:rsid w:val="00216D85"/>
    <w:rsid w:val="00216EA1"/>
    <w:rsid w:val="00217087"/>
    <w:rsid w:val="00217119"/>
    <w:rsid w:val="00217478"/>
    <w:rsid w:val="002176F5"/>
    <w:rsid w:val="00220137"/>
    <w:rsid w:val="002201CD"/>
    <w:rsid w:val="00220396"/>
    <w:rsid w:val="00220778"/>
    <w:rsid w:val="00220964"/>
    <w:rsid w:val="00220A29"/>
    <w:rsid w:val="00220D9F"/>
    <w:rsid w:val="00221122"/>
    <w:rsid w:val="002213E5"/>
    <w:rsid w:val="002219BE"/>
    <w:rsid w:val="00221B67"/>
    <w:rsid w:val="00221BA0"/>
    <w:rsid w:val="00221EC6"/>
    <w:rsid w:val="002220B2"/>
    <w:rsid w:val="002228DC"/>
    <w:rsid w:val="00222FE1"/>
    <w:rsid w:val="0022349E"/>
    <w:rsid w:val="00223C73"/>
    <w:rsid w:val="00223D27"/>
    <w:rsid w:val="002240BD"/>
    <w:rsid w:val="00224169"/>
    <w:rsid w:val="0022419F"/>
    <w:rsid w:val="00224251"/>
    <w:rsid w:val="0022467A"/>
    <w:rsid w:val="00224725"/>
    <w:rsid w:val="0022477F"/>
    <w:rsid w:val="00225136"/>
    <w:rsid w:val="00225459"/>
    <w:rsid w:val="00225C4E"/>
    <w:rsid w:val="002262DA"/>
    <w:rsid w:val="00226502"/>
    <w:rsid w:val="002267DB"/>
    <w:rsid w:val="0022775C"/>
    <w:rsid w:val="002279E9"/>
    <w:rsid w:val="00227B39"/>
    <w:rsid w:val="00227C21"/>
    <w:rsid w:val="00227DC6"/>
    <w:rsid w:val="00227E88"/>
    <w:rsid w:val="002303F3"/>
    <w:rsid w:val="00230870"/>
    <w:rsid w:val="00230906"/>
    <w:rsid w:val="00230939"/>
    <w:rsid w:val="00230BF6"/>
    <w:rsid w:val="00230CFA"/>
    <w:rsid w:val="002310D8"/>
    <w:rsid w:val="0023146B"/>
    <w:rsid w:val="00231952"/>
    <w:rsid w:val="00231B1A"/>
    <w:rsid w:val="00231B65"/>
    <w:rsid w:val="00231CA5"/>
    <w:rsid w:val="00231DFC"/>
    <w:rsid w:val="00233274"/>
    <w:rsid w:val="0023367E"/>
    <w:rsid w:val="002339DC"/>
    <w:rsid w:val="00233A07"/>
    <w:rsid w:val="00233CF1"/>
    <w:rsid w:val="00233E77"/>
    <w:rsid w:val="00234190"/>
    <w:rsid w:val="00234C38"/>
    <w:rsid w:val="00234D76"/>
    <w:rsid w:val="00235160"/>
    <w:rsid w:val="00235208"/>
    <w:rsid w:val="00235574"/>
    <w:rsid w:val="0023589C"/>
    <w:rsid w:val="00235A3B"/>
    <w:rsid w:val="002364F1"/>
    <w:rsid w:val="0023667D"/>
    <w:rsid w:val="002367B7"/>
    <w:rsid w:val="0023689E"/>
    <w:rsid w:val="00236A96"/>
    <w:rsid w:val="00236C00"/>
    <w:rsid w:val="00236CBD"/>
    <w:rsid w:val="00236D55"/>
    <w:rsid w:val="0023703C"/>
    <w:rsid w:val="0023757A"/>
    <w:rsid w:val="002375E9"/>
    <w:rsid w:val="00237890"/>
    <w:rsid w:val="002379A1"/>
    <w:rsid w:val="00237DE6"/>
    <w:rsid w:val="00240DAC"/>
    <w:rsid w:val="00241002"/>
    <w:rsid w:val="00241DF5"/>
    <w:rsid w:val="00242272"/>
    <w:rsid w:val="002425AD"/>
    <w:rsid w:val="002427A3"/>
    <w:rsid w:val="00242AE8"/>
    <w:rsid w:val="00242BA9"/>
    <w:rsid w:val="002436CC"/>
    <w:rsid w:val="002448F1"/>
    <w:rsid w:val="002449A6"/>
    <w:rsid w:val="002450DE"/>
    <w:rsid w:val="002451FF"/>
    <w:rsid w:val="0024525B"/>
    <w:rsid w:val="00245645"/>
    <w:rsid w:val="002456C9"/>
    <w:rsid w:val="002456E3"/>
    <w:rsid w:val="00246E75"/>
    <w:rsid w:val="0024787F"/>
    <w:rsid w:val="00250144"/>
    <w:rsid w:val="00250C10"/>
    <w:rsid w:val="00250DE6"/>
    <w:rsid w:val="00250FD2"/>
    <w:rsid w:val="00251813"/>
    <w:rsid w:val="00251897"/>
    <w:rsid w:val="0025192D"/>
    <w:rsid w:val="002519F8"/>
    <w:rsid w:val="00251B7E"/>
    <w:rsid w:val="00251EC9"/>
    <w:rsid w:val="00252217"/>
    <w:rsid w:val="002522E0"/>
    <w:rsid w:val="002524D2"/>
    <w:rsid w:val="00252B73"/>
    <w:rsid w:val="00252CF7"/>
    <w:rsid w:val="00253035"/>
    <w:rsid w:val="002530D0"/>
    <w:rsid w:val="0025370B"/>
    <w:rsid w:val="002541A0"/>
    <w:rsid w:val="00254659"/>
    <w:rsid w:val="00254949"/>
    <w:rsid w:val="00254A2E"/>
    <w:rsid w:val="002558ED"/>
    <w:rsid w:val="00255A61"/>
    <w:rsid w:val="00255F02"/>
    <w:rsid w:val="00255F4C"/>
    <w:rsid w:val="00256950"/>
    <w:rsid w:val="00256DEF"/>
    <w:rsid w:val="002571A5"/>
    <w:rsid w:val="00257444"/>
    <w:rsid w:val="002576E7"/>
    <w:rsid w:val="00257951"/>
    <w:rsid w:val="00260524"/>
    <w:rsid w:val="0026077E"/>
    <w:rsid w:val="0026129C"/>
    <w:rsid w:val="00261363"/>
    <w:rsid w:val="00261664"/>
    <w:rsid w:val="002617AD"/>
    <w:rsid w:val="00261AC0"/>
    <w:rsid w:val="00262226"/>
    <w:rsid w:val="0026249E"/>
    <w:rsid w:val="00262563"/>
    <w:rsid w:val="00262A83"/>
    <w:rsid w:val="00262E05"/>
    <w:rsid w:val="00262F9C"/>
    <w:rsid w:val="0026303A"/>
    <w:rsid w:val="002634A3"/>
    <w:rsid w:val="0026441C"/>
    <w:rsid w:val="0026489C"/>
    <w:rsid w:val="00264AAD"/>
    <w:rsid w:val="00264B58"/>
    <w:rsid w:val="00265262"/>
    <w:rsid w:val="002652A2"/>
    <w:rsid w:val="00265552"/>
    <w:rsid w:val="0026562A"/>
    <w:rsid w:val="00265915"/>
    <w:rsid w:val="00265B24"/>
    <w:rsid w:val="00265BE2"/>
    <w:rsid w:val="00265C22"/>
    <w:rsid w:val="00266011"/>
    <w:rsid w:val="00266314"/>
    <w:rsid w:val="00266325"/>
    <w:rsid w:val="002667BA"/>
    <w:rsid w:val="00266855"/>
    <w:rsid w:val="00266FEA"/>
    <w:rsid w:val="00267FFD"/>
    <w:rsid w:val="00270267"/>
    <w:rsid w:val="00270826"/>
    <w:rsid w:val="00270E27"/>
    <w:rsid w:val="00270F15"/>
    <w:rsid w:val="00271067"/>
    <w:rsid w:val="00271435"/>
    <w:rsid w:val="002718E7"/>
    <w:rsid w:val="00271969"/>
    <w:rsid w:val="00271DDB"/>
    <w:rsid w:val="002723AF"/>
    <w:rsid w:val="00272CB2"/>
    <w:rsid w:val="00272E20"/>
    <w:rsid w:val="00273066"/>
    <w:rsid w:val="002736C2"/>
    <w:rsid w:val="0027386C"/>
    <w:rsid w:val="00273D8B"/>
    <w:rsid w:val="0027429C"/>
    <w:rsid w:val="0027430B"/>
    <w:rsid w:val="002743EA"/>
    <w:rsid w:val="00274924"/>
    <w:rsid w:val="00274982"/>
    <w:rsid w:val="002749AC"/>
    <w:rsid w:val="002752FB"/>
    <w:rsid w:val="00275479"/>
    <w:rsid w:val="002756BB"/>
    <w:rsid w:val="00275A03"/>
    <w:rsid w:val="002762D3"/>
    <w:rsid w:val="00276D74"/>
    <w:rsid w:val="00276E7A"/>
    <w:rsid w:val="00276FA7"/>
    <w:rsid w:val="00277364"/>
    <w:rsid w:val="002777DD"/>
    <w:rsid w:val="00280094"/>
    <w:rsid w:val="0028010D"/>
    <w:rsid w:val="00280404"/>
    <w:rsid w:val="00280644"/>
    <w:rsid w:val="00280651"/>
    <w:rsid w:val="00280E94"/>
    <w:rsid w:val="00281881"/>
    <w:rsid w:val="0028189B"/>
    <w:rsid w:val="00281924"/>
    <w:rsid w:val="00281BD6"/>
    <w:rsid w:val="002820DB"/>
    <w:rsid w:val="0028289C"/>
    <w:rsid w:val="0028297B"/>
    <w:rsid w:val="00283383"/>
    <w:rsid w:val="00283A32"/>
    <w:rsid w:val="00284275"/>
    <w:rsid w:val="00284659"/>
    <w:rsid w:val="00284FC2"/>
    <w:rsid w:val="00285237"/>
    <w:rsid w:val="002855EE"/>
    <w:rsid w:val="0028576C"/>
    <w:rsid w:val="00285911"/>
    <w:rsid w:val="00285C4A"/>
    <w:rsid w:val="002867C5"/>
    <w:rsid w:val="002904A6"/>
    <w:rsid w:val="002904DB"/>
    <w:rsid w:val="002909A5"/>
    <w:rsid w:val="00290E46"/>
    <w:rsid w:val="00290F5F"/>
    <w:rsid w:val="00291008"/>
    <w:rsid w:val="002912B5"/>
    <w:rsid w:val="0029163D"/>
    <w:rsid w:val="00291656"/>
    <w:rsid w:val="0029170E"/>
    <w:rsid w:val="00291EEB"/>
    <w:rsid w:val="00292046"/>
    <w:rsid w:val="002921DE"/>
    <w:rsid w:val="002923BC"/>
    <w:rsid w:val="0029269B"/>
    <w:rsid w:val="0029318F"/>
    <w:rsid w:val="00293397"/>
    <w:rsid w:val="00293440"/>
    <w:rsid w:val="00293602"/>
    <w:rsid w:val="00293881"/>
    <w:rsid w:val="00294199"/>
    <w:rsid w:val="002943B5"/>
    <w:rsid w:val="00294540"/>
    <w:rsid w:val="00294E4C"/>
    <w:rsid w:val="00294F50"/>
    <w:rsid w:val="00295435"/>
    <w:rsid w:val="00295468"/>
    <w:rsid w:val="00295994"/>
    <w:rsid w:val="002959F0"/>
    <w:rsid w:val="00295BA6"/>
    <w:rsid w:val="00295D9C"/>
    <w:rsid w:val="002965A3"/>
    <w:rsid w:val="002967B9"/>
    <w:rsid w:val="002970B7"/>
    <w:rsid w:val="00297212"/>
    <w:rsid w:val="0029758F"/>
    <w:rsid w:val="00297725"/>
    <w:rsid w:val="00297C32"/>
    <w:rsid w:val="00297E92"/>
    <w:rsid w:val="002A0432"/>
    <w:rsid w:val="002A052D"/>
    <w:rsid w:val="002A065A"/>
    <w:rsid w:val="002A0B4D"/>
    <w:rsid w:val="002A111A"/>
    <w:rsid w:val="002A11F4"/>
    <w:rsid w:val="002A141A"/>
    <w:rsid w:val="002A14FC"/>
    <w:rsid w:val="002A1723"/>
    <w:rsid w:val="002A28AB"/>
    <w:rsid w:val="002A2B1E"/>
    <w:rsid w:val="002A2B79"/>
    <w:rsid w:val="002A2ED1"/>
    <w:rsid w:val="002A34D3"/>
    <w:rsid w:val="002A3A4F"/>
    <w:rsid w:val="002A4883"/>
    <w:rsid w:val="002A49AD"/>
    <w:rsid w:val="002A4B23"/>
    <w:rsid w:val="002A53F7"/>
    <w:rsid w:val="002A5595"/>
    <w:rsid w:val="002A5617"/>
    <w:rsid w:val="002A5643"/>
    <w:rsid w:val="002A5969"/>
    <w:rsid w:val="002A6500"/>
    <w:rsid w:val="002A670A"/>
    <w:rsid w:val="002A6F04"/>
    <w:rsid w:val="002A70E9"/>
    <w:rsid w:val="002A765B"/>
    <w:rsid w:val="002A7CCB"/>
    <w:rsid w:val="002B02AF"/>
    <w:rsid w:val="002B0803"/>
    <w:rsid w:val="002B0D9A"/>
    <w:rsid w:val="002B0DA8"/>
    <w:rsid w:val="002B142A"/>
    <w:rsid w:val="002B1930"/>
    <w:rsid w:val="002B1BAC"/>
    <w:rsid w:val="002B1E0F"/>
    <w:rsid w:val="002B2035"/>
    <w:rsid w:val="002B28AA"/>
    <w:rsid w:val="002B2A41"/>
    <w:rsid w:val="002B2F1B"/>
    <w:rsid w:val="002B2FAB"/>
    <w:rsid w:val="002B3617"/>
    <w:rsid w:val="002B3DE0"/>
    <w:rsid w:val="002B40D6"/>
    <w:rsid w:val="002B4177"/>
    <w:rsid w:val="002B4DEE"/>
    <w:rsid w:val="002B5075"/>
    <w:rsid w:val="002B5178"/>
    <w:rsid w:val="002B5514"/>
    <w:rsid w:val="002B5BCD"/>
    <w:rsid w:val="002B5C3A"/>
    <w:rsid w:val="002B5DA4"/>
    <w:rsid w:val="002B6012"/>
    <w:rsid w:val="002B6074"/>
    <w:rsid w:val="002B6650"/>
    <w:rsid w:val="002B6759"/>
    <w:rsid w:val="002B6A3A"/>
    <w:rsid w:val="002B6E2F"/>
    <w:rsid w:val="002B71FF"/>
    <w:rsid w:val="002B76C0"/>
    <w:rsid w:val="002B7CA2"/>
    <w:rsid w:val="002B7DBC"/>
    <w:rsid w:val="002B7EA9"/>
    <w:rsid w:val="002C0736"/>
    <w:rsid w:val="002C183C"/>
    <w:rsid w:val="002C1B25"/>
    <w:rsid w:val="002C1C3B"/>
    <w:rsid w:val="002C2382"/>
    <w:rsid w:val="002C3760"/>
    <w:rsid w:val="002C37DD"/>
    <w:rsid w:val="002C386D"/>
    <w:rsid w:val="002C3DD6"/>
    <w:rsid w:val="002C3FFA"/>
    <w:rsid w:val="002C42EE"/>
    <w:rsid w:val="002C443A"/>
    <w:rsid w:val="002C4842"/>
    <w:rsid w:val="002C4B2F"/>
    <w:rsid w:val="002C5847"/>
    <w:rsid w:val="002C5A6F"/>
    <w:rsid w:val="002C5CA3"/>
    <w:rsid w:val="002C6439"/>
    <w:rsid w:val="002C66A2"/>
    <w:rsid w:val="002C6CBC"/>
    <w:rsid w:val="002C731B"/>
    <w:rsid w:val="002C75EB"/>
    <w:rsid w:val="002C7AE7"/>
    <w:rsid w:val="002D0147"/>
    <w:rsid w:val="002D0AFE"/>
    <w:rsid w:val="002D2882"/>
    <w:rsid w:val="002D2A92"/>
    <w:rsid w:val="002D2CBC"/>
    <w:rsid w:val="002D32FF"/>
    <w:rsid w:val="002D3407"/>
    <w:rsid w:val="002D35F9"/>
    <w:rsid w:val="002D3831"/>
    <w:rsid w:val="002D38E7"/>
    <w:rsid w:val="002D396C"/>
    <w:rsid w:val="002D3CAE"/>
    <w:rsid w:val="002D40F1"/>
    <w:rsid w:val="002D4285"/>
    <w:rsid w:val="002D43D6"/>
    <w:rsid w:val="002D4633"/>
    <w:rsid w:val="002D4791"/>
    <w:rsid w:val="002D47FA"/>
    <w:rsid w:val="002D4A93"/>
    <w:rsid w:val="002D4DA4"/>
    <w:rsid w:val="002D4DD4"/>
    <w:rsid w:val="002D5146"/>
    <w:rsid w:val="002D52EF"/>
    <w:rsid w:val="002D5300"/>
    <w:rsid w:val="002D566D"/>
    <w:rsid w:val="002D56E4"/>
    <w:rsid w:val="002D5735"/>
    <w:rsid w:val="002D6221"/>
    <w:rsid w:val="002D6BB5"/>
    <w:rsid w:val="002D6D4C"/>
    <w:rsid w:val="002D6D71"/>
    <w:rsid w:val="002D6F83"/>
    <w:rsid w:val="002D7040"/>
    <w:rsid w:val="002D733B"/>
    <w:rsid w:val="002D74DA"/>
    <w:rsid w:val="002D7509"/>
    <w:rsid w:val="002D75E6"/>
    <w:rsid w:val="002D7949"/>
    <w:rsid w:val="002D7C54"/>
    <w:rsid w:val="002E0275"/>
    <w:rsid w:val="002E029B"/>
    <w:rsid w:val="002E0F8F"/>
    <w:rsid w:val="002E1064"/>
    <w:rsid w:val="002E1353"/>
    <w:rsid w:val="002E188A"/>
    <w:rsid w:val="002E1EDF"/>
    <w:rsid w:val="002E1FA5"/>
    <w:rsid w:val="002E2806"/>
    <w:rsid w:val="002E32C4"/>
    <w:rsid w:val="002E37A1"/>
    <w:rsid w:val="002E3AB2"/>
    <w:rsid w:val="002E3ACB"/>
    <w:rsid w:val="002E3BA9"/>
    <w:rsid w:val="002E3CAF"/>
    <w:rsid w:val="002E3EA3"/>
    <w:rsid w:val="002E40E5"/>
    <w:rsid w:val="002E45E6"/>
    <w:rsid w:val="002E480C"/>
    <w:rsid w:val="002E4E4E"/>
    <w:rsid w:val="002E4E76"/>
    <w:rsid w:val="002E4EB8"/>
    <w:rsid w:val="002E50AA"/>
    <w:rsid w:val="002E575B"/>
    <w:rsid w:val="002E591C"/>
    <w:rsid w:val="002E5ABB"/>
    <w:rsid w:val="002E5BBA"/>
    <w:rsid w:val="002E5D79"/>
    <w:rsid w:val="002E678D"/>
    <w:rsid w:val="002E6909"/>
    <w:rsid w:val="002E704E"/>
    <w:rsid w:val="002E72D5"/>
    <w:rsid w:val="002E7999"/>
    <w:rsid w:val="002E7A5B"/>
    <w:rsid w:val="002E7EAB"/>
    <w:rsid w:val="002F01A5"/>
    <w:rsid w:val="002F142E"/>
    <w:rsid w:val="002F15FE"/>
    <w:rsid w:val="002F1C8D"/>
    <w:rsid w:val="002F296E"/>
    <w:rsid w:val="002F2DB8"/>
    <w:rsid w:val="002F3110"/>
    <w:rsid w:val="002F38E5"/>
    <w:rsid w:val="002F39EC"/>
    <w:rsid w:val="002F42CC"/>
    <w:rsid w:val="002F435B"/>
    <w:rsid w:val="002F44E7"/>
    <w:rsid w:val="002F454A"/>
    <w:rsid w:val="002F4D77"/>
    <w:rsid w:val="002F5307"/>
    <w:rsid w:val="002F5570"/>
    <w:rsid w:val="002F56FB"/>
    <w:rsid w:val="002F5CD6"/>
    <w:rsid w:val="002F5D07"/>
    <w:rsid w:val="002F5E32"/>
    <w:rsid w:val="002F6311"/>
    <w:rsid w:val="002F6369"/>
    <w:rsid w:val="002F6E31"/>
    <w:rsid w:val="002F70C0"/>
    <w:rsid w:val="002F729A"/>
    <w:rsid w:val="002F735E"/>
    <w:rsid w:val="002F785A"/>
    <w:rsid w:val="002F78B0"/>
    <w:rsid w:val="002F797E"/>
    <w:rsid w:val="002F7A24"/>
    <w:rsid w:val="002F7A9E"/>
    <w:rsid w:val="002F7F50"/>
    <w:rsid w:val="0030022B"/>
    <w:rsid w:val="0030038C"/>
    <w:rsid w:val="003005CC"/>
    <w:rsid w:val="003007F2"/>
    <w:rsid w:val="003009AD"/>
    <w:rsid w:val="003009DE"/>
    <w:rsid w:val="00300BF2"/>
    <w:rsid w:val="00300CDD"/>
    <w:rsid w:val="00300DFC"/>
    <w:rsid w:val="003010C1"/>
    <w:rsid w:val="00301340"/>
    <w:rsid w:val="003016C8"/>
    <w:rsid w:val="0030195F"/>
    <w:rsid w:val="00301D18"/>
    <w:rsid w:val="00301DCA"/>
    <w:rsid w:val="00302585"/>
    <w:rsid w:val="0030299B"/>
    <w:rsid w:val="00302D88"/>
    <w:rsid w:val="00303E8B"/>
    <w:rsid w:val="00303F95"/>
    <w:rsid w:val="00304B4B"/>
    <w:rsid w:val="0030532A"/>
    <w:rsid w:val="00305870"/>
    <w:rsid w:val="00305C17"/>
    <w:rsid w:val="00305F08"/>
    <w:rsid w:val="00306DA7"/>
    <w:rsid w:val="00306DBD"/>
    <w:rsid w:val="00307388"/>
    <w:rsid w:val="00307446"/>
    <w:rsid w:val="003076FE"/>
    <w:rsid w:val="00307A07"/>
    <w:rsid w:val="003108CE"/>
    <w:rsid w:val="00310A42"/>
    <w:rsid w:val="003116B9"/>
    <w:rsid w:val="003116D9"/>
    <w:rsid w:val="00311A06"/>
    <w:rsid w:val="00311DAD"/>
    <w:rsid w:val="00312670"/>
    <w:rsid w:val="00312809"/>
    <w:rsid w:val="00312F54"/>
    <w:rsid w:val="0031367C"/>
    <w:rsid w:val="00313885"/>
    <w:rsid w:val="0031392C"/>
    <w:rsid w:val="00313CF5"/>
    <w:rsid w:val="00313FA0"/>
    <w:rsid w:val="003140A5"/>
    <w:rsid w:val="003140D4"/>
    <w:rsid w:val="003146A2"/>
    <w:rsid w:val="00314798"/>
    <w:rsid w:val="00314B67"/>
    <w:rsid w:val="00314F77"/>
    <w:rsid w:val="003156E6"/>
    <w:rsid w:val="00315C6A"/>
    <w:rsid w:val="00315E3F"/>
    <w:rsid w:val="00316015"/>
    <w:rsid w:val="00316289"/>
    <w:rsid w:val="00316705"/>
    <w:rsid w:val="0031687D"/>
    <w:rsid w:val="00316926"/>
    <w:rsid w:val="00316A87"/>
    <w:rsid w:val="0031700C"/>
    <w:rsid w:val="00317267"/>
    <w:rsid w:val="00317FD4"/>
    <w:rsid w:val="00320232"/>
    <w:rsid w:val="003204C9"/>
    <w:rsid w:val="0032096E"/>
    <w:rsid w:val="00320CA0"/>
    <w:rsid w:val="00320E9A"/>
    <w:rsid w:val="00320F44"/>
    <w:rsid w:val="00321546"/>
    <w:rsid w:val="003215ED"/>
    <w:rsid w:val="003216F9"/>
    <w:rsid w:val="00321C5E"/>
    <w:rsid w:val="00322037"/>
    <w:rsid w:val="0032209E"/>
    <w:rsid w:val="00322D67"/>
    <w:rsid w:val="0032314A"/>
    <w:rsid w:val="0032317C"/>
    <w:rsid w:val="003231E3"/>
    <w:rsid w:val="00323214"/>
    <w:rsid w:val="0032365A"/>
    <w:rsid w:val="00323D62"/>
    <w:rsid w:val="003243D1"/>
    <w:rsid w:val="00324B34"/>
    <w:rsid w:val="00324BBC"/>
    <w:rsid w:val="00324E9B"/>
    <w:rsid w:val="00324EB7"/>
    <w:rsid w:val="003250CC"/>
    <w:rsid w:val="0032549D"/>
    <w:rsid w:val="003254A5"/>
    <w:rsid w:val="003255CE"/>
    <w:rsid w:val="0032598D"/>
    <w:rsid w:val="00325F16"/>
    <w:rsid w:val="003262B7"/>
    <w:rsid w:val="00326322"/>
    <w:rsid w:val="003270AB"/>
    <w:rsid w:val="003270C5"/>
    <w:rsid w:val="00327394"/>
    <w:rsid w:val="003273CA"/>
    <w:rsid w:val="00327F59"/>
    <w:rsid w:val="00330D9E"/>
    <w:rsid w:val="00331B0C"/>
    <w:rsid w:val="00331D42"/>
    <w:rsid w:val="00331DCD"/>
    <w:rsid w:val="00331F06"/>
    <w:rsid w:val="00331F0E"/>
    <w:rsid w:val="00331F92"/>
    <w:rsid w:val="00332054"/>
    <w:rsid w:val="00332249"/>
    <w:rsid w:val="0033280E"/>
    <w:rsid w:val="00332B4D"/>
    <w:rsid w:val="00332BC3"/>
    <w:rsid w:val="00332CCF"/>
    <w:rsid w:val="00333859"/>
    <w:rsid w:val="00333EBE"/>
    <w:rsid w:val="00334893"/>
    <w:rsid w:val="00335645"/>
    <w:rsid w:val="00335862"/>
    <w:rsid w:val="00335D25"/>
    <w:rsid w:val="00335D96"/>
    <w:rsid w:val="003363FA"/>
    <w:rsid w:val="00336B09"/>
    <w:rsid w:val="00336F91"/>
    <w:rsid w:val="003370EC"/>
    <w:rsid w:val="00337416"/>
    <w:rsid w:val="0034004D"/>
    <w:rsid w:val="003404A1"/>
    <w:rsid w:val="00341A28"/>
    <w:rsid w:val="003424F0"/>
    <w:rsid w:val="00342B8D"/>
    <w:rsid w:val="00342D2C"/>
    <w:rsid w:val="00343376"/>
    <w:rsid w:val="003434E2"/>
    <w:rsid w:val="0034371D"/>
    <w:rsid w:val="00343B79"/>
    <w:rsid w:val="0034429E"/>
    <w:rsid w:val="0034476E"/>
    <w:rsid w:val="003447C1"/>
    <w:rsid w:val="00344AC6"/>
    <w:rsid w:val="00344C5A"/>
    <w:rsid w:val="003452F5"/>
    <w:rsid w:val="003455D2"/>
    <w:rsid w:val="003457D3"/>
    <w:rsid w:val="00345C9A"/>
    <w:rsid w:val="0034635E"/>
    <w:rsid w:val="003466DD"/>
    <w:rsid w:val="0034671C"/>
    <w:rsid w:val="003469E2"/>
    <w:rsid w:val="00346CCC"/>
    <w:rsid w:val="003470B2"/>
    <w:rsid w:val="00347485"/>
    <w:rsid w:val="003479CD"/>
    <w:rsid w:val="00347B08"/>
    <w:rsid w:val="00347F10"/>
    <w:rsid w:val="00347FFD"/>
    <w:rsid w:val="00350229"/>
    <w:rsid w:val="00350381"/>
    <w:rsid w:val="00350675"/>
    <w:rsid w:val="00350872"/>
    <w:rsid w:val="0035130F"/>
    <w:rsid w:val="00351473"/>
    <w:rsid w:val="00351A23"/>
    <w:rsid w:val="00351F53"/>
    <w:rsid w:val="0035205C"/>
    <w:rsid w:val="003523D6"/>
    <w:rsid w:val="00352D79"/>
    <w:rsid w:val="00352E95"/>
    <w:rsid w:val="003531C7"/>
    <w:rsid w:val="003534D0"/>
    <w:rsid w:val="00353B49"/>
    <w:rsid w:val="00353EB4"/>
    <w:rsid w:val="0035414A"/>
    <w:rsid w:val="00354D1B"/>
    <w:rsid w:val="00355232"/>
    <w:rsid w:val="0035562B"/>
    <w:rsid w:val="00355666"/>
    <w:rsid w:val="00355E09"/>
    <w:rsid w:val="00356039"/>
    <w:rsid w:val="00356A12"/>
    <w:rsid w:val="003573EE"/>
    <w:rsid w:val="00357542"/>
    <w:rsid w:val="0035794D"/>
    <w:rsid w:val="0036028F"/>
    <w:rsid w:val="003606F8"/>
    <w:rsid w:val="00360F27"/>
    <w:rsid w:val="00361086"/>
    <w:rsid w:val="00361A01"/>
    <w:rsid w:val="00361EEF"/>
    <w:rsid w:val="00362120"/>
    <w:rsid w:val="00362630"/>
    <w:rsid w:val="00362D98"/>
    <w:rsid w:val="00362F6D"/>
    <w:rsid w:val="00363455"/>
    <w:rsid w:val="00363A1F"/>
    <w:rsid w:val="0036453D"/>
    <w:rsid w:val="0036466A"/>
    <w:rsid w:val="00364806"/>
    <w:rsid w:val="0036485A"/>
    <w:rsid w:val="00364B0D"/>
    <w:rsid w:val="00364DEE"/>
    <w:rsid w:val="00364E34"/>
    <w:rsid w:val="00364E85"/>
    <w:rsid w:val="003654F1"/>
    <w:rsid w:val="003657EC"/>
    <w:rsid w:val="00365B1D"/>
    <w:rsid w:val="00365F72"/>
    <w:rsid w:val="00365FAB"/>
    <w:rsid w:val="003671B4"/>
    <w:rsid w:val="003672D4"/>
    <w:rsid w:val="00367688"/>
    <w:rsid w:val="00367F31"/>
    <w:rsid w:val="003701B2"/>
    <w:rsid w:val="003707F9"/>
    <w:rsid w:val="003709EE"/>
    <w:rsid w:val="00370CE2"/>
    <w:rsid w:val="003711B0"/>
    <w:rsid w:val="00371337"/>
    <w:rsid w:val="00371622"/>
    <w:rsid w:val="00371935"/>
    <w:rsid w:val="0037243E"/>
    <w:rsid w:val="00372603"/>
    <w:rsid w:val="00372A84"/>
    <w:rsid w:val="003730DB"/>
    <w:rsid w:val="00373100"/>
    <w:rsid w:val="00373A3C"/>
    <w:rsid w:val="00373BF1"/>
    <w:rsid w:val="00373C68"/>
    <w:rsid w:val="003745A5"/>
    <w:rsid w:val="00374711"/>
    <w:rsid w:val="0037474D"/>
    <w:rsid w:val="003749D8"/>
    <w:rsid w:val="003751AB"/>
    <w:rsid w:val="00375443"/>
    <w:rsid w:val="003756B1"/>
    <w:rsid w:val="00375753"/>
    <w:rsid w:val="003758DE"/>
    <w:rsid w:val="003760B3"/>
    <w:rsid w:val="003766E0"/>
    <w:rsid w:val="00376D0C"/>
    <w:rsid w:val="00376E46"/>
    <w:rsid w:val="00376F9D"/>
    <w:rsid w:val="00377A26"/>
    <w:rsid w:val="003800EA"/>
    <w:rsid w:val="0038025A"/>
    <w:rsid w:val="00380459"/>
    <w:rsid w:val="00380B1C"/>
    <w:rsid w:val="00380EB6"/>
    <w:rsid w:val="003811D4"/>
    <w:rsid w:val="0038172E"/>
    <w:rsid w:val="003819D3"/>
    <w:rsid w:val="00381CFD"/>
    <w:rsid w:val="003826C8"/>
    <w:rsid w:val="0038279E"/>
    <w:rsid w:val="0038297A"/>
    <w:rsid w:val="00382CEA"/>
    <w:rsid w:val="00382DFA"/>
    <w:rsid w:val="00382EB3"/>
    <w:rsid w:val="003839EF"/>
    <w:rsid w:val="003840A2"/>
    <w:rsid w:val="00385402"/>
    <w:rsid w:val="00385CC0"/>
    <w:rsid w:val="00385EDC"/>
    <w:rsid w:val="00386228"/>
    <w:rsid w:val="00386D6F"/>
    <w:rsid w:val="00387108"/>
    <w:rsid w:val="0039034F"/>
    <w:rsid w:val="003905B1"/>
    <w:rsid w:val="00390BD0"/>
    <w:rsid w:val="00390CC2"/>
    <w:rsid w:val="00391434"/>
    <w:rsid w:val="0039171B"/>
    <w:rsid w:val="00391C6A"/>
    <w:rsid w:val="003923E9"/>
    <w:rsid w:val="00392645"/>
    <w:rsid w:val="00392E9A"/>
    <w:rsid w:val="00393116"/>
    <w:rsid w:val="00393768"/>
    <w:rsid w:val="00393B80"/>
    <w:rsid w:val="00393C8E"/>
    <w:rsid w:val="00393F07"/>
    <w:rsid w:val="00394019"/>
    <w:rsid w:val="0039427B"/>
    <w:rsid w:val="00394636"/>
    <w:rsid w:val="0039478C"/>
    <w:rsid w:val="003947F0"/>
    <w:rsid w:val="003950BB"/>
    <w:rsid w:val="00395354"/>
    <w:rsid w:val="003957D8"/>
    <w:rsid w:val="00395A24"/>
    <w:rsid w:val="00396772"/>
    <w:rsid w:val="003967F2"/>
    <w:rsid w:val="0039695B"/>
    <w:rsid w:val="00396A7C"/>
    <w:rsid w:val="00396B30"/>
    <w:rsid w:val="00396D4E"/>
    <w:rsid w:val="003974DF"/>
    <w:rsid w:val="0039759E"/>
    <w:rsid w:val="00397629"/>
    <w:rsid w:val="003976E1"/>
    <w:rsid w:val="00397800"/>
    <w:rsid w:val="0039795D"/>
    <w:rsid w:val="00397ADD"/>
    <w:rsid w:val="00397BD5"/>
    <w:rsid w:val="00397DFF"/>
    <w:rsid w:val="003A0152"/>
    <w:rsid w:val="003A0924"/>
    <w:rsid w:val="003A0D96"/>
    <w:rsid w:val="003A14EB"/>
    <w:rsid w:val="003A191C"/>
    <w:rsid w:val="003A2754"/>
    <w:rsid w:val="003A35AC"/>
    <w:rsid w:val="003A3648"/>
    <w:rsid w:val="003A388E"/>
    <w:rsid w:val="003A3A76"/>
    <w:rsid w:val="003A3F8D"/>
    <w:rsid w:val="003A4179"/>
    <w:rsid w:val="003A47DD"/>
    <w:rsid w:val="003A4BFC"/>
    <w:rsid w:val="003A51BF"/>
    <w:rsid w:val="003A5659"/>
    <w:rsid w:val="003A5F8D"/>
    <w:rsid w:val="003A6202"/>
    <w:rsid w:val="003A6C79"/>
    <w:rsid w:val="003A6EBC"/>
    <w:rsid w:val="003A7002"/>
    <w:rsid w:val="003A746C"/>
    <w:rsid w:val="003A75FC"/>
    <w:rsid w:val="003A76E5"/>
    <w:rsid w:val="003A784A"/>
    <w:rsid w:val="003A7870"/>
    <w:rsid w:val="003A7B24"/>
    <w:rsid w:val="003B07C8"/>
    <w:rsid w:val="003B0986"/>
    <w:rsid w:val="003B0D89"/>
    <w:rsid w:val="003B0FD5"/>
    <w:rsid w:val="003B1411"/>
    <w:rsid w:val="003B1948"/>
    <w:rsid w:val="003B1C2B"/>
    <w:rsid w:val="003B22ED"/>
    <w:rsid w:val="003B2310"/>
    <w:rsid w:val="003B24CF"/>
    <w:rsid w:val="003B298E"/>
    <w:rsid w:val="003B2A27"/>
    <w:rsid w:val="003B2FAF"/>
    <w:rsid w:val="003B30EF"/>
    <w:rsid w:val="003B3414"/>
    <w:rsid w:val="003B3491"/>
    <w:rsid w:val="003B3524"/>
    <w:rsid w:val="003B3802"/>
    <w:rsid w:val="003B3CE3"/>
    <w:rsid w:val="003B3E08"/>
    <w:rsid w:val="003B3FF0"/>
    <w:rsid w:val="003B435C"/>
    <w:rsid w:val="003B4AC5"/>
    <w:rsid w:val="003B4E5B"/>
    <w:rsid w:val="003B54DA"/>
    <w:rsid w:val="003B5F9D"/>
    <w:rsid w:val="003B6426"/>
    <w:rsid w:val="003B6F82"/>
    <w:rsid w:val="003B6FD8"/>
    <w:rsid w:val="003B7202"/>
    <w:rsid w:val="003B7461"/>
    <w:rsid w:val="003B7F6C"/>
    <w:rsid w:val="003C0F07"/>
    <w:rsid w:val="003C1006"/>
    <w:rsid w:val="003C1749"/>
    <w:rsid w:val="003C176F"/>
    <w:rsid w:val="003C17DD"/>
    <w:rsid w:val="003C1A2B"/>
    <w:rsid w:val="003C1B4E"/>
    <w:rsid w:val="003C1CEA"/>
    <w:rsid w:val="003C2142"/>
    <w:rsid w:val="003C2487"/>
    <w:rsid w:val="003C26B1"/>
    <w:rsid w:val="003C2A46"/>
    <w:rsid w:val="003C2C7C"/>
    <w:rsid w:val="003C2CDA"/>
    <w:rsid w:val="003C2F31"/>
    <w:rsid w:val="003C310A"/>
    <w:rsid w:val="003C35D8"/>
    <w:rsid w:val="003C3EA0"/>
    <w:rsid w:val="003C3FE7"/>
    <w:rsid w:val="003C4027"/>
    <w:rsid w:val="003C4141"/>
    <w:rsid w:val="003C488C"/>
    <w:rsid w:val="003C4953"/>
    <w:rsid w:val="003C4A8D"/>
    <w:rsid w:val="003C4CAC"/>
    <w:rsid w:val="003C4D6C"/>
    <w:rsid w:val="003C4ED7"/>
    <w:rsid w:val="003C54F0"/>
    <w:rsid w:val="003C576A"/>
    <w:rsid w:val="003C58F4"/>
    <w:rsid w:val="003C5AC7"/>
    <w:rsid w:val="003C632A"/>
    <w:rsid w:val="003C6751"/>
    <w:rsid w:val="003C6B41"/>
    <w:rsid w:val="003C6CA9"/>
    <w:rsid w:val="003C7217"/>
    <w:rsid w:val="003C7466"/>
    <w:rsid w:val="003C7619"/>
    <w:rsid w:val="003C7B8C"/>
    <w:rsid w:val="003C7BB7"/>
    <w:rsid w:val="003C7D91"/>
    <w:rsid w:val="003D0313"/>
    <w:rsid w:val="003D046A"/>
    <w:rsid w:val="003D0513"/>
    <w:rsid w:val="003D0684"/>
    <w:rsid w:val="003D07C2"/>
    <w:rsid w:val="003D0D68"/>
    <w:rsid w:val="003D0DBC"/>
    <w:rsid w:val="003D1605"/>
    <w:rsid w:val="003D1A99"/>
    <w:rsid w:val="003D2146"/>
    <w:rsid w:val="003D2193"/>
    <w:rsid w:val="003D22A5"/>
    <w:rsid w:val="003D2B2D"/>
    <w:rsid w:val="003D2DE2"/>
    <w:rsid w:val="003D30FC"/>
    <w:rsid w:val="003D324C"/>
    <w:rsid w:val="003D383C"/>
    <w:rsid w:val="003D3E6E"/>
    <w:rsid w:val="003D432A"/>
    <w:rsid w:val="003D45A5"/>
    <w:rsid w:val="003D4D11"/>
    <w:rsid w:val="003D50D8"/>
    <w:rsid w:val="003D516C"/>
    <w:rsid w:val="003D52AB"/>
    <w:rsid w:val="003D5790"/>
    <w:rsid w:val="003D671F"/>
    <w:rsid w:val="003D689B"/>
    <w:rsid w:val="003D68DF"/>
    <w:rsid w:val="003D6EE2"/>
    <w:rsid w:val="003D750E"/>
    <w:rsid w:val="003D76CD"/>
    <w:rsid w:val="003D7D73"/>
    <w:rsid w:val="003E01CA"/>
    <w:rsid w:val="003E01CC"/>
    <w:rsid w:val="003E0221"/>
    <w:rsid w:val="003E02F3"/>
    <w:rsid w:val="003E0868"/>
    <w:rsid w:val="003E0B79"/>
    <w:rsid w:val="003E0F47"/>
    <w:rsid w:val="003E19DB"/>
    <w:rsid w:val="003E1C84"/>
    <w:rsid w:val="003E1CBE"/>
    <w:rsid w:val="003E1CFB"/>
    <w:rsid w:val="003E270D"/>
    <w:rsid w:val="003E2875"/>
    <w:rsid w:val="003E2932"/>
    <w:rsid w:val="003E2ADE"/>
    <w:rsid w:val="003E355C"/>
    <w:rsid w:val="003E3742"/>
    <w:rsid w:val="003E4B58"/>
    <w:rsid w:val="003E4F6D"/>
    <w:rsid w:val="003E574C"/>
    <w:rsid w:val="003E578E"/>
    <w:rsid w:val="003E5822"/>
    <w:rsid w:val="003E678F"/>
    <w:rsid w:val="003E6BCA"/>
    <w:rsid w:val="003E7C1D"/>
    <w:rsid w:val="003E7F7C"/>
    <w:rsid w:val="003F0174"/>
    <w:rsid w:val="003F01D7"/>
    <w:rsid w:val="003F0E9C"/>
    <w:rsid w:val="003F0F38"/>
    <w:rsid w:val="003F0F3A"/>
    <w:rsid w:val="003F1126"/>
    <w:rsid w:val="003F147B"/>
    <w:rsid w:val="003F14ED"/>
    <w:rsid w:val="003F1972"/>
    <w:rsid w:val="003F1AAD"/>
    <w:rsid w:val="003F20F7"/>
    <w:rsid w:val="003F20FC"/>
    <w:rsid w:val="003F2222"/>
    <w:rsid w:val="003F26CD"/>
    <w:rsid w:val="003F2C56"/>
    <w:rsid w:val="003F2EE8"/>
    <w:rsid w:val="003F3229"/>
    <w:rsid w:val="003F3333"/>
    <w:rsid w:val="003F3EFF"/>
    <w:rsid w:val="003F450D"/>
    <w:rsid w:val="003F4565"/>
    <w:rsid w:val="003F4B7D"/>
    <w:rsid w:val="003F4CE5"/>
    <w:rsid w:val="003F4DEF"/>
    <w:rsid w:val="003F4FBD"/>
    <w:rsid w:val="003F5099"/>
    <w:rsid w:val="003F5307"/>
    <w:rsid w:val="003F5532"/>
    <w:rsid w:val="003F5AB2"/>
    <w:rsid w:val="003F5C32"/>
    <w:rsid w:val="003F6204"/>
    <w:rsid w:val="003F65B1"/>
    <w:rsid w:val="003F69B6"/>
    <w:rsid w:val="003F6C2E"/>
    <w:rsid w:val="003F712B"/>
    <w:rsid w:val="003F7279"/>
    <w:rsid w:val="003F7C04"/>
    <w:rsid w:val="003F7D70"/>
    <w:rsid w:val="003F7E08"/>
    <w:rsid w:val="0040037F"/>
    <w:rsid w:val="004004E0"/>
    <w:rsid w:val="0040078D"/>
    <w:rsid w:val="00400A1B"/>
    <w:rsid w:val="00400E23"/>
    <w:rsid w:val="00401A51"/>
    <w:rsid w:val="00401C0D"/>
    <w:rsid w:val="0040257D"/>
    <w:rsid w:val="0040292B"/>
    <w:rsid w:val="00402B86"/>
    <w:rsid w:val="004030EC"/>
    <w:rsid w:val="004031A5"/>
    <w:rsid w:val="004032C0"/>
    <w:rsid w:val="004035FA"/>
    <w:rsid w:val="00403A9D"/>
    <w:rsid w:val="00403C57"/>
    <w:rsid w:val="00403D5B"/>
    <w:rsid w:val="00404877"/>
    <w:rsid w:val="004049B4"/>
    <w:rsid w:val="00405936"/>
    <w:rsid w:val="00405BF4"/>
    <w:rsid w:val="0040627C"/>
    <w:rsid w:val="00406B63"/>
    <w:rsid w:val="0040724F"/>
    <w:rsid w:val="004073DD"/>
    <w:rsid w:val="00407617"/>
    <w:rsid w:val="00407634"/>
    <w:rsid w:val="004077B3"/>
    <w:rsid w:val="00407DC1"/>
    <w:rsid w:val="004103FA"/>
    <w:rsid w:val="004105AF"/>
    <w:rsid w:val="0041135B"/>
    <w:rsid w:val="004114BD"/>
    <w:rsid w:val="00412352"/>
    <w:rsid w:val="00412D46"/>
    <w:rsid w:val="00412D6E"/>
    <w:rsid w:val="00412EA1"/>
    <w:rsid w:val="00412EA6"/>
    <w:rsid w:val="004130B4"/>
    <w:rsid w:val="00413266"/>
    <w:rsid w:val="00413343"/>
    <w:rsid w:val="0041359E"/>
    <w:rsid w:val="00413B2B"/>
    <w:rsid w:val="00413F98"/>
    <w:rsid w:val="00414510"/>
    <w:rsid w:val="00414569"/>
    <w:rsid w:val="0041494B"/>
    <w:rsid w:val="00414C9C"/>
    <w:rsid w:val="00414F21"/>
    <w:rsid w:val="00415241"/>
    <w:rsid w:val="00415476"/>
    <w:rsid w:val="00415A34"/>
    <w:rsid w:val="00415C9C"/>
    <w:rsid w:val="00417850"/>
    <w:rsid w:val="00417B92"/>
    <w:rsid w:val="0042135C"/>
    <w:rsid w:val="00421524"/>
    <w:rsid w:val="00421786"/>
    <w:rsid w:val="004218ED"/>
    <w:rsid w:val="00421AD5"/>
    <w:rsid w:val="00421C65"/>
    <w:rsid w:val="00422064"/>
    <w:rsid w:val="004226CB"/>
    <w:rsid w:val="0042318C"/>
    <w:rsid w:val="0042338E"/>
    <w:rsid w:val="00423A6E"/>
    <w:rsid w:val="00423C34"/>
    <w:rsid w:val="00423F89"/>
    <w:rsid w:val="0042533B"/>
    <w:rsid w:val="00425786"/>
    <w:rsid w:val="00425ADD"/>
    <w:rsid w:val="00425F85"/>
    <w:rsid w:val="00425FFC"/>
    <w:rsid w:val="004261D7"/>
    <w:rsid w:val="00426A6A"/>
    <w:rsid w:val="00426CEC"/>
    <w:rsid w:val="00426D40"/>
    <w:rsid w:val="00430084"/>
    <w:rsid w:val="00430278"/>
    <w:rsid w:val="00430386"/>
    <w:rsid w:val="004303EE"/>
    <w:rsid w:val="00430487"/>
    <w:rsid w:val="0043070D"/>
    <w:rsid w:val="00430CC2"/>
    <w:rsid w:val="004311E2"/>
    <w:rsid w:val="00431721"/>
    <w:rsid w:val="004318CC"/>
    <w:rsid w:val="00431E32"/>
    <w:rsid w:val="00431E52"/>
    <w:rsid w:val="00432246"/>
    <w:rsid w:val="00432960"/>
    <w:rsid w:val="00432A28"/>
    <w:rsid w:val="00432DE9"/>
    <w:rsid w:val="004335D9"/>
    <w:rsid w:val="00434511"/>
    <w:rsid w:val="0043455D"/>
    <w:rsid w:val="004346C2"/>
    <w:rsid w:val="00434814"/>
    <w:rsid w:val="00434866"/>
    <w:rsid w:val="00434F86"/>
    <w:rsid w:val="004354F6"/>
    <w:rsid w:val="00435783"/>
    <w:rsid w:val="004358E8"/>
    <w:rsid w:val="00435BA0"/>
    <w:rsid w:val="00435D94"/>
    <w:rsid w:val="00436290"/>
    <w:rsid w:val="0043689D"/>
    <w:rsid w:val="0043703F"/>
    <w:rsid w:val="00437A58"/>
    <w:rsid w:val="00437B2D"/>
    <w:rsid w:val="004405A2"/>
    <w:rsid w:val="00440708"/>
    <w:rsid w:val="004410C4"/>
    <w:rsid w:val="004417EA"/>
    <w:rsid w:val="00441CBD"/>
    <w:rsid w:val="00441DDD"/>
    <w:rsid w:val="00442355"/>
    <w:rsid w:val="004429D0"/>
    <w:rsid w:val="00442A3E"/>
    <w:rsid w:val="00442DFC"/>
    <w:rsid w:val="0044312C"/>
    <w:rsid w:val="00443E58"/>
    <w:rsid w:val="00444059"/>
    <w:rsid w:val="00444182"/>
    <w:rsid w:val="00444BF9"/>
    <w:rsid w:val="00444F6D"/>
    <w:rsid w:val="00445341"/>
    <w:rsid w:val="00445822"/>
    <w:rsid w:val="004459DC"/>
    <w:rsid w:val="00445A74"/>
    <w:rsid w:val="00445DC5"/>
    <w:rsid w:val="00446249"/>
    <w:rsid w:val="00446410"/>
    <w:rsid w:val="00446E28"/>
    <w:rsid w:val="004478B2"/>
    <w:rsid w:val="004478F9"/>
    <w:rsid w:val="00447D96"/>
    <w:rsid w:val="00447F17"/>
    <w:rsid w:val="004502B5"/>
    <w:rsid w:val="004505CE"/>
    <w:rsid w:val="00450643"/>
    <w:rsid w:val="004508B7"/>
    <w:rsid w:val="0045091D"/>
    <w:rsid w:val="004529DE"/>
    <w:rsid w:val="004530FF"/>
    <w:rsid w:val="004534ED"/>
    <w:rsid w:val="00453FF8"/>
    <w:rsid w:val="004541AB"/>
    <w:rsid w:val="00454C96"/>
    <w:rsid w:val="00454FEB"/>
    <w:rsid w:val="004552DA"/>
    <w:rsid w:val="0045563F"/>
    <w:rsid w:val="00455868"/>
    <w:rsid w:val="004559BA"/>
    <w:rsid w:val="00455B60"/>
    <w:rsid w:val="00455BE2"/>
    <w:rsid w:val="00456654"/>
    <w:rsid w:val="00456E5E"/>
    <w:rsid w:val="004574E7"/>
    <w:rsid w:val="00457649"/>
    <w:rsid w:val="004604E2"/>
    <w:rsid w:val="004605E0"/>
    <w:rsid w:val="004607B9"/>
    <w:rsid w:val="00460A04"/>
    <w:rsid w:val="00460CBA"/>
    <w:rsid w:val="00460EED"/>
    <w:rsid w:val="0046170B"/>
    <w:rsid w:val="004620A6"/>
    <w:rsid w:val="00462266"/>
    <w:rsid w:val="004629B7"/>
    <w:rsid w:val="00462B73"/>
    <w:rsid w:val="004632E3"/>
    <w:rsid w:val="004635DB"/>
    <w:rsid w:val="004635DD"/>
    <w:rsid w:val="00463802"/>
    <w:rsid w:val="00463CA2"/>
    <w:rsid w:val="00463EE1"/>
    <w:rsid w:val="00464458"/>
    <w:rsid w:val="00465F3F"/>
    <w:rsid w:val="00465F7C"/>
    <w:rsid w:val="0046638F"/>
    <w:rsid w:val="004668A5"/>
    <w:rsid w:val="0046690D"/>
    <w:rsid w:val="00466CD0"/>
    <w:rsid w:val="00466E45"/>
    <w:rsid w:val="00466FB7"/>
    <w:rsid w:val="0046738F"/>
    <w:rsid w:val="00467593"/>
    <w:rsid w:val="004676CF"/>
    <w:rsid w:val="00467A35"/>
    <w:rsid w:val="00467CF8"/>
    <w:rsid w:val="00467D14"/>
    <w:rsid w:val="00470093"/>
    <w:rsid w:val="00470095"/>
    <w:rsid w:val="004701B8"/>
    <w:rsid w:val="00470276"/>
    <w:rsid w:val="00470852"/>
    <w:rsid w:val="00470AD4"/>
    <w:rsid w:val="00470CB8"/>
    <w:rsid w:val="00470EFF"/>
    <w:rsid w:val="004711BD"/>
    <w:rsid w:val="00471284"/>
    <w:rsid w:val="00471296"/>
    <w:rsid w:val="004714D8"/>
    <w:rsid w:val="00471D3F"/>
    <w:rsid w:val="00471D78"/>
    <w:rsid w:val="004720A4"/>
    <w:rsid w:val="004721D7"/>
    <w:rsid w:val="004722CB"/>
    <w:rsid w:val="004724B7"/>
    <w:rsid w:val="00473419"/>
    <w:rsid w:val="004736CB"/>
    <w:rsid w:val="00473D4C"/>
    <w:rsid w:val="00473FE6"/>
    <w:rsid w:val="00474036"/>
    <w:rsid w:val="0047426C"/>
    <w:rsid w:val="004745B1"/>
    <w:rsid w:val="004747EA"/>
    <w:rsid w:val="00474979"/>
    <w:rsid w:val="004754DB"/>
    <w:rsid w:val="004754DC"/>
    <w:rsid w:val="00475549"/>
    <w:rsid w:val="0047610D"/>
    <w:rsid w:val="004762F6"/>
    <w:rsid w:val="00476470"/>
    <w:rsid w:val="00476975"/>
    <w:rsid w:val="00477D54"/>
    <w:rsid w:val="004805A6"/>
    <w:rsid w:val="0048063B"/>
    <w:rsid w:val="004808B3"/>
    <w:rsid w:val="00480D23"/>
    <w:rsid w:val="004810A7"/>
    <w:rsid w:val="004825FB"/>
    <w:rsid w:val="004826EC"/>
    <w:rsid w:val="004827C4"/>
    <w:rsid w:val="004833A9"/>
    <w:rsid w:val="00483AE3"/>
    <w:rsid w:val="00483D8D"/>
    <w:rsid w:val="00483E35"/>
    <w:rsid w:val="00483EA3"/>
    <w:rsid w:val="004847E3"/>
    <w:rsid w:val="0048497A"/>
    <w:rsid w:val="00484B09"/>
    <w:rsid w:val="00484F19"/>
    <w:rsid w:val="0048518B"/>
    <w:rsid w:val="004864C9"/>
    <w:rsid w:val="00486851"/>
    <w:rsid w:val="00487441"/>
    <w:rsid w:val="00487A3D"/>
    <w:rsid w:val="00487A83"/>
    <w:rsid w:val="00490521"/>
    <w:rsid w:val="0049069D"/>
    <w:rsid w:val="00490F3B"/>
    <w:rsid w:val="004910F6"/>
    <w:rsid w:val="004919DC"/>
    <w:rsid w:val="00491DF7"/>
    <w:rsid w:val="00491F04"/>
    <w:rsid w:val="00492529"/>
    <w:rsid w:val="00492725"/>
    <w:rsid w:val="004927C8"/>
    <w:rsid w:val="00492A1D"/>
    <w:rsid w:val="00493310"/>
    <w:rsid w:val="00493408"/>
    <w:rsid w:val="004936D7"/>
    <w:rsid w:val="00493AAE"/>
    <w:rsid w:val="004941E1"/>
    <w:rsid w:val="004943F2"/>
    <w:rsid w:val="0049445E"/>
    <w:rsid w:val="00494466"/>
    <w:rsid w:val="00494A73"/>
    <w:rsid w:val="0049507A"/>
    <w:rsid w:val="004955F6"/>
    <w:rsid w:val="00496C52"/>
    <w:rsid w:val="004974CB"/>
    <w:rsid w:val="004976FC"/>
    <w:rsid w:val="00497796"/>
    <w:rsid w:val="004A056C"/>
    <w:rsid w:val="004A093F"/>
    <w:rsid w:val="004A0E72"/>
    <w:rsid w:val="004A0EF2"/>
    <w:rsid w:val="004A0F69"/>
    <w:rsid w:val="004A1AB9"/>
    <w:rsid w:val="004A1FB0"/>
    <w:rsid w:val="004A20EF"/>
    <w:rsid w:val="004A24F0"/>
    <w:rsid w:val="004A2B30"/>
    <w:rsid w:val="004A2F1B"/>
    <w:rsid w:val="004A3477"/>
    <w:rsid w:val="004A3947"/>
    <w:rsid w:val="004A428D"/>
    <w:rsid w:val="004A447C"/>
    <w:rsid w:val="004A47D3"/>
    <w:rsid w:val="004A4973"/>
    <w:rsid w:val="004A4B74"/>
    <w:rsid w:val="004A50D0"/>
    <w:rsid w:val="004A557B"/>
    <w:rsid w:val="004A5B3C"/>
    <w:rsid w:val="004A6152"/>
    <w:rsid w:val="004A6254"/>
    <w:rsid w:val="004A6908"/>
    <w:rsid w:val="004A6B35"/>
    <w:rsid w:val="004A7147"/>
    <w:rsid w:val="004A7276"/>
    <w:rsid w:val="004A7923"/>
    <w:rsid w:val="004A79E8"/>
    <w:rsid w:val="004A7BAC"/>
    <w:rsid w:val="004A7BD4"/>
    <w:rsid w:val="004A7EBA"/>
    <w:rsid w:val="004B009A"/>
    <w:rsid w:val="004B0AF1"/>
    <w:rsid w:val="004B126E"/>
    <w:rsid w:val="004B1450"/>
    <w:rsid w:val="004B18E6"/>
    <w:rsid w:val="004B19B0"/>
    <w:rsid w:val="004B1C0B"/>
    <w:rsid w:val="004B2DA0"/>
    <w:rsid w:val="004B386A"/>
    <w:rsid w:val="004B38BA"/>
    <w:rsid w:val="004B3ED6"/>
    <w:rsid w:val="004B43E1"/>
    <w:rsid w:val="004B43F9"/>
    <w:rsid w:val="004B5BAA"/>
    <w:rsid w:val="004B62C1"/>
    <w:rsid w:val="004B650C"/>
    <w:rsid w:val="004B6B95"/>
    <w:rsid w:val="004B6C91"/>
    <w:rsid w:val="004B6E27"/>
    <w:rsid w:val="004B6ECA"/>
    <w:rsid w:val="004B6EE7"/>
    <w:rsid w:val="004B7438"/>
    <w:rsid w:val="004B7B60"/>
    <w:rsid w:val="004B7E32"/>
    <w:rsid w:val="004C037F"/>
    <w:rsid w:val="004C0798"/>
    <w:rsid w:val="004C0950"/>
    <w:rsid w:val="004C09CE"/>
    <w:rsid w:val="004C0CF8"/>
    <w:rsid w:val="004C0E3C"/>
    <w:rsid w:val="004C100A"/>
    <w:rsid w:val="004C1607"/>
    <w:rsid w:val="004C180E"/>
    <w:rsid w:val="004C195E"/>
    <w:rsid w:val="004C1A79"/>
    <w:rsid w:val="004C1FC5"/>
    <w:rsid w:val="004C22EB"/>
    <w:rsid w:val="004C33DE"/>
    <w:rsid w:val="004C3700"/>
    <w:rsid w:val="004C3944"/>
    <w:rsid w:val="004C3D1F"/>
    <w:rsid w:val="004C3E04"/>
    <w:rsid w:val="004C41E7"/>
    <w:rsid w:val="004C4A38"/>
    <w:rsid w:val="004C4ECB"/>
    <w:rsid w:val="004C5287"/>
    <w:rsid w:val="004C558F"/>
    <w:rsid w:val="004C5FBB"/>
    <w:rsid w:val="004C6297"/>
    <w:rsid w:val="004C63AC"/>
    <w:rsid w:val="004C6491"/>
    <w:rsid w:val="004C66BB"/>
    <w:rsid w:val="004C7269"/>
    <w:rsid w:val="004C74A1"/>
    <w:rsid w:val="004C75E6"/>
    <w:rsid w:val="004C76CC"/>
    <w:rsid w:val="004C7D9D"/>
    <w:rsid w:val="004C7F5D"/>
    <w:rsid w:val="004D0455"/>
    <w:rsid w:val="004D07A7"/>
    <w:rsid w:val="004D0E4C"/>
    <w:rsid w:val="004D11C5"/>
    <w:rsid w:val="004D129F"/>
    <w:rsid w:val="004D1424"/>
    <w:rsid w:val="004D214F"/>
    <w:rsid w:val="004D255A"/>
    <w:rsid w:val="004D2CF5"/>
    <w:rsid w:val="004D2DDF"/>
    <w:rsid w:val="004D32F0"/>
    <w:rsid w:val="004D334B"/>
    <w:rsid w:val="004D3A6B"/>
    <w:rsid w:val="004D40AB"/>
    <w:rsid w:val="004D4548"/>
    <w:rsid w:val="004D4A6E"/>
    <w:rsid w:val="004D4F2F"/>
    <w:rsid w:val="004D52F0"/>
    <w:rsid w:val="004D562A"/>
    <w:rsid w:val="004D57EB"/>
    <w:rsid w:val="004D59AF"/>
    <w:rsid w:val="004D6119"/>
    <w:rsid w:val="004D6306"/>
    <w:rsid w:val="004D6C2A"/>
    <w:rsid w:val="004D7114"/>
    <w:rsid w:val="004D750A"/>
    <w:rsid w:val="004D7C99"/>
    <w:rsid w:val="004D7D1B"/>
    <w:rsid w:val="004D7DCF"/>
    <w:rsid w:val="004D7EA4"/>
    <w:rsid w:val="004E0098"/>
    <w:rsid w:val="004E0127"/>
    <w:rsid w:val="004E0176"/>
    <w:rsid w:val="004E0191"/>
    <w:rsid w:val="004E103A"/>
    <w:rsid w:val="004E10B8"/>
    <w:rsid w:val="004E12E7"/>
    <w:rsid w:val="004E1437"/>
    <w:rsid w:val="004E18C0"/>
    <w:rsid w:val="004E1CC8"/>
    <w:rsid w:val="004E1E25"/>
    <w:rsid w:val="004E1F6D"/>
    <w:rsid w:val="004E202A"/>
    <w:rsid w:val="004E2122"/>
    <w:rsid w:val="004E23A8"/>
    <w:rsid w:val="004E2903"/>
    <w:rsid w:val="004E3561"/>
    <w:rsid w:val="004E3B8D"/>
    <w:rsid w:val="004E4977"/>
    <w:rsid w:val="004E5083"/>
    <w:rsid w:val="004E5288"/>
    <w:rsid w:val="004E5C69"/>
    <w:rsid w:val="004E5E8E"/>
    <w:rsid w:val="004E5FFA"/>
    <w:rsid w:val="004E617B"/>
    <w:rsid w:val="004E67E0"/>
    <w:rsid w:val="004E6DCD"/>
    <w:rsid w:val="004E6EF2"/>
    <w:rsid w:val="004E712A"/>
    <w:rsid w:val="004E75DA"/>
    <w:rsid w:val="004E79C4"/>
    <w:rsid w:val="004E7DDD"/>
    <w:rsid w:val="004F0D4D"/>
    <w:rsid w:val="004F0E0E"/>
    <w:rsid w:val="004F2356"/>
    <w:rsid w:val="004F2F06"/>
    <w:rsid w:val="004F31CA"/>
    <w:rsid w:val="004F34C1"/>
    <w:rsid w:val="004F3849"/>
    <w:rsid w:val="004F3F04"/>
    <w:rsid w:val="004F3F92"/>
    <w:rsid w:val="004F40BD"/>
    <w:rsid w:val="004F4489"/>
    <w:rsid w:val="004F453F"/>
    <w:rsid w:val="004F4874"/>
    <w:rsid w:val="004F4B57"/>
    <w:rsid w:val="004F4B73"/>
    <w:rsid w:val="004F4CA0"/>
    <w:rsid w:val="004F4F0A"/>
    <w:rsid w:val="004F5222"/>
    <w:rsid w:val="004F535D"/>
    <w:rsid w:val="004F53A9"/>
    <w:rsid w:val="004F570C"/>
    <w:rsid w:val="004F59D5"/>
    <w:rsid w:val="004F5B46"/>
    <w:rsid w:val="004F5CEA"/>
    <w:rsid w:val="004F60DF"/>
    <w:rsid w:val="004F6116"/>
    <w:rsid w:val="004F626F"/>
    <w:rsid w:val="004F6283"/>
    <w:rsid w:val="004F633C"/>
    <w:rsid w:val="004F6349"/>
    <w:rsid w:val="004F7C59"/>
    <w:rsid w:val="004F7DDA"/>
    <w:rsid w:val="0050075D"/>
    <w:rsid w:val="00500E44"/>
    <w:rsid w:val="005016A3"/>
    <w:rsid w:val="005026F3"/>
    <w:rsid w:val="005027D4"/>
    <w:rsid w:val="00502824"/>
    <w:rsid w:val="00503016"/>
    <w:rsid w:val="00503348"/>
    <w:rsid w:val="005035DD"/>
    <w:rsid w:val="0050366D"/>
    <w:rsid w:val="00503838"/>
    <w:rsid w:val="00503E21"/>
    <w:rsid w:val="00503F19"/>
    <w:rsid w:val="00504663"/>
    <w:rsid w:val="0050487C"/>
    <w:rsid w:val="00504D3D"/>
    <w:rsid w:val="00504FDE"/>
    <w:rsid w:val="005056BD"/>
    <w:rsid w:val="00505770"/>
    <w:rsid w:val="005059E3"/>
    <w:rsid w:val="00505B20"/>
    <w:rsid w:val="00505D45"/>
    <w:rsid w:val="00505F3F"/>
    <w:rsid w:val="00505FCA"/>
    <w:rsid w:val="00506781"/>
    <w:rsid w:val="00506AE7"/>
    <w:rsid w:val="00506ECA"/>
    <w:rsid w:val="00507212"/>
    <w:rsid w:val="00507E0B"/>
    <w:rsid w:val="0051027F"/>
    <w:rsid w:val="005103CF"/>
    <w:rsid w:val="00510B86"/>
    <w:rsid w:val="005111D6"/>
    <w:rsid w:val="0051123C"/>
    <w:rsid w:val="0051160A"/>
    <w:rsid w:val="0051210E"/>
    <w:rsid w:val="005121BC"/>
    <w:rsid w:val="005126D8"/>
    <w:rsid w:val="00512FA8"/>
    <w:rsid w:val="005130FD"/>
    <w:rsid w:val="005131AB"/>
    <w:rsid w:val="00513CF1"/>
    <w:rsid w:val="00513F57"/>
    <w:rsid w:val="0051413B"/>
    <w:rsid w:val="005149C1"/>
    <w:rsid w:val="00515054"/>
    <w:rsid w:val="0051583A"/>
    <w:rsid w:val="00515A68"/>
    <w:rsid w:val="00515F00"/>
    <w:rsid w:val="005165CB"/>
    <w:rsid w:val="00516DD7"/>
    <w:rsid w:val="00517BE8"/>
    <w:rsid w:val="00520205"/>
    <w:rsid w:val="0052066D"/>
    <w:rsid w:val="00520D41"/>
    <w:rsid w:val="00520F7F"/>
    <w:rsid w:val="00521109"/>
    <w:rsid w:val="005212F7"/>
    <w:rsid w:val="0052147C"/>
    <w:rsid w:val="00521A68"/>
    <w:rsid w:val="00521D03"/>
    <w:rsid w:val="00522170"/>
    <w:rsid w:val="005231EF"/>
    <w:rsid w:val="005237A6"/>
    <w:rsid w:val="0052399B"/>
    <w:rsid w:val="00523BB5"/>
    <w:rsid w:val="00524291"/>
    <w:rsid w:val="00525268"/>
    <w:rsid w:val="00525368"/>
    <w:rsid w:val="00525379"/>
    <w:rsid w:val="005253D3"/>
    <w:rsid w:val="0052556A"/>
    <w:rsid w:val="0052599A"/>
    <w:rsid w:val="005261FA"/>
    <w:rsid w:val="00526254"/>
    <w:rsid w:val="0052686B"/>
    <w:rsid w:val="005279EE"/>
    <w:rsid w:val="00527A71"/>
    <w:rsid w:val="00527A96"/>
    <w:rsid w:val="00527E07"/>
    <w:rsid w:val="00527E9F"/>
    <w:rsid w:val="00530183"/>
    <w:rsid w:val="00530BE1"/>
    <w:rsid w:val="00530E23"/>
    <w:rsid w:val="005313A7"/>
    <w:rsid w:val="00531654"/>
    <w:rsid w:val="00531D37"/>
    <w:rsid w:val="00532C88"/>
    <w:rsid w:val="00532D8B"/>
    <w:rsid w:val="00532E06"/>
    <w:rsid w:val="00533214"/>
    <w:rsid w:val="00533517"/>
    <w:rsid w:val="0053380A"/>
    <w:rsid w:val="005342F7"/>
    <w:rsid w:val="0053452E"/>
    <w:rsid w:val="00534E58"/>
    <w:rsid w:val="0053510B"/>
    <w:rsid w:val="0053532E"/>
    <w:rsid w:val="005353A1"/>
    <w:rsid w:val="005354AB"/>
    <w:rsid w:val="00535619"/>
    <w:rsid w:val="00535933"/>
    <w:rsid w:val="00535AE4"/>
    <w:rsid w:val="00535DA9"/>
    <w:rsid w:val="00536340"/>
    <w:rsid w:val="00536BF2"/>
    <w:rsid w:val="00536E18"/>
    <w:rsid w:val="00537001"/>
    <w:rsid w:val="005373C1"/>
    <w:rsid w:val="0053772A"/>
    <w:rsid w:val="00540198"/>
    <w:rsid w:val="00540415"/>
    <w:rsid w:val="0054064A"/>
    <w:rsid w:val="0054072C"/>
    <w:rsid w:val="005407EA"/>
    <w:rsid w:val="005409B7"/>
    <w:rsid w:val="00540D97"/>
    <w:rsid w:val="00540EF0"/>
    <w:rsid w:val="005414E3"/>
    <w:rsid w:val="00542087"/>
    <w:rsid w:val="005424F9"/>
    <w:rsid w:val="005426FF"/>
    <w:rsid w:val="00543366"/>
    <w:rsid w:val="00543EF0"/>
    <w:rsid w:val="00543F4A"/>
    <w:rsid w:val="00544357"/>
    <w:rsid w:val="005445EE"/>
    <w:rsid w:val="0054462C"/>
    <w:rsid w:val="005448C5"/>
    <w:rsid w:val="00544B78"/>
    <w:rsid w:val="00545784"/>
    <w:rsid w:val="00545A1F"/>
    <w:rsid w:val="00546891"/>
    <w:rsid w:val="00546AB9"/>
    <w:rsid w:val="00547436"/>
    <w:rsid w:val="00547550"/>
    <w:rsid w:val="0054783B"/>
    <w:rsid w:val="00547CDF"/>
    <w:rsid w:val="005501F5"/>
    <w:rsid w:val="005503E4"/>
    <w:rsid w:val="005507EE"/>
    <w:rsid w:val="00550872"/>
    <w:rsid w:val="00550D12"/>
    <w:rsid w:val="005511A5"/>
    <w:rsid w:val="00551581"/>
    <w:rsid w:val="005520B6"/>
    <w:rsid w:val="0055279B"/>
    <w:rsid w:val="00553122"/>
    <w:rsid w:val="005534EA"/>
    <w:rsid w:val="00553831"/>
    <w:rsid w:val="00553F64"/>
    <w:rsid w:val="005544F5"/>
    <w:rsid w:val="005545C3"/>
    <w:rsid w:val="00554C65"/>
    <w:rsid w:val="0055519F"/>
    <w:rsid w:val="00555601"/>
    <w:rsid w:val="0055571B"/>
    <w:rsid w:val="00556114"/>
    <w:rsid w:val="005568D3"/>
    <w:rsid w:val="00557021"/>
    <w:rsid w:val="005602C8"/>
    <w:rsid w:val="005603BB"/>
    <w:rsid w:val="005606A3"/>
    <w:rsid w:val="005617A6"/>
    <w:rsid w:val="00561F8D"/>
    <w:rsid w:val="005622C8"/>
    <w:rsid w:val="005626FF"/>
    <w:rsid w:val="00563074"/>
    <w:rsid w:val="00563A3E"/>
    <w:rsid w:val="00563DC1"/>
    <w:rsid w:val="005640E4"/>
    <w:rsid w:val="005643CD"/>
    <w:rsid w:val="0056448C"/>
    <w:rsid w:val="00564A17"/>
    <w:rsid w:val="0056520B"/>
    <w:rsid w:val="00565416"/>
    <w:rsid w:val="00565821"/>
    <w:rsid w:val="005660C2"/>
    <w:rsid w:val="0056675F"/>
    <w:rsid w:val="005669B2"/>
    <w:rsid w:val="00566A28"/>
    <w:rsid w:val="00566AA5"/>
    <w:rsid w:val="00566D78"/>
    <w:rsid w:val="00566E96"/>
    <w:rsid w:val="0056704B"/>
    <w:rsid w:val="00567189"/>
    <w:rsid w:val="00567643"/>
    <w:rsid w:val="00567B91"/>
    <w:rsid w:val="005702EB"/>
    <w:rsid w:val="00570B63"/>
    <w:rsid w:val="00570E94"/>
    <w:rsid w:val="005710A6"/>
    <w:rsid w:val="00571BC0"/>
    <w:rsid w:val="00571E8D"/>
    <w:rsid w:val="00571FB2"/>
    <w:rsid w:val="00572305"/>
    <w:rsid w:val="005727C4"/>
    <w:rsid w:val="005729BE"/>
    <w:rsid w:val="00572F2E"/>
    <w:rsid w:val="00572F53"/>
    <w:rsid w:val="00572FB6"/>
    <w:rsid w:val="00573385"/>
    <w:rsid w:val="005733BE"/>
    <w:rsid w:val="005734DB"/>
    <w:rsid w:val="00573554"/>
    <w:rsid w:val="00573F11"/>
    <w:rsid w:val="005743D5"/>
    <w:rsid w:val="00574460"/>
    <w:rsid w:val="00574664"/>
    <w:rsid w:val="00574717"/>
    <w:rsid w:val="00574B11"/>
    <w:rsid w:val="00574C4B"/>
    <w:rsid w:val="00574C7B"/>
    <w:rsid w:val="00574CE5"/>
    <w:rsid w:val="00574D10"/>
    <w:rsid w:val="00574D1F"/>
    <w:rsid w:val="00574E6A"/>
    <w:rsid w:val="005758F7"/>
    <w:rsid w:val="00575E29"/>
    <w:rsid w:val="0057605B"/>
    <w:rsid w:val="0057671D"/>
    <w:rsid w:val="00576F20"/>
    <w:rsid w:val="00576F51"/>
    <w:rsid w:val="00577252"/>
    <w:rsid w:val="005776E0"/>
    <w:rsid w:val="00577882"/>
    <w:rsid w:val="005804CF"/>
    <w:rsid w:val="00581377"/>
    <w:rsid w:val="00581EC3"/>
    <w:rsid w:val="005820EB"/>
    <w:rsid w:val="005821BD"/>
    <w:rsid w:val="005825A5"/>
    <w:rsid w:val="00582FF6"/>
    <w:rsid w:val="005830C8"/>
    <w:rsid w:val="005832AE"/>
    <w:rsid w:val="00583879"/>
    <w:rsid w:val="0058393B"/>
    <w:rsid w:val="0058409C"/>
    <w:rsid w:val="0058552C"/>
    <w:rsid w:val="00585559"/>
    <w:rsid w:val="005857D3"/>
    <w:rsid w:val="005859C8"/>
    <w:rsid w:val="00585DA5"/>
    <w:rsid w:val="0058661E"/>
    <w:rsid w:val="0058697C"/>
    <w:rsid w:val="00586C9C"/>
    <w:rsid w:val="005877CE"/>
    <w:rsid w:val="00587A9E"/>
    <w:rsid w:val="00587D4D"/>
    <w:rsid w:val="00587EE8"/>
    <w:rsid w:val="0059034D"/>
    <w:rsid w:val="005904AA"/>
    <w:rsid w:val="00590657"/>
    <w:rsid w:val="005909BF"/>
    <w:rsid w:val="00590B96"/>
    <w:rsid w:val="00590C33"/>
    <w:rsid w:val="00590CC1"/>
    <w:rsid w:val="0059105D"/>
    <w:rsid w:val="005910EE"/>
    <w:rsid w:val="00591707"/>
    <w:rsid w:val="00591B05"/>
    <w:rsid w:val="00591E1B"/>
    <w:rsid w:val="00592688"/>
    <w:rsid w:val="00592B20"/>
    <w:rsid w:val="00592D50"/>
    <w:rsid w:val="00593180"/>
    <w:rsid w:val="00593268"/>
    <w:rsid w:val="00593DCB"/>
    <w:rsid w:val="005941B6"/>
    <w:rsid w:val="005941FF"/>
    <w:rsid w:val="00594329"/>
    <w:rsid w:val="005945D9"/>
    <w:rsid w:val="00594717"/>
    <w:rsid w:val="00594813"/>
    <w:rsid w:val="005953AD"/>
    <w:rsid w:val="00595D1A"/>
    <w:rsid w:val="00596210"/>
    <w:rsid w:val="00596451"/>
    <w:rsid w:val="00596672"/>
    <w:rsid w:val="00596E7A"/>
    <w:rsid w:val="00597604"/>
    <w:rsid w:val="00597B08"/>
    <w:rsid w:val="00597DD7"/>
    <w:rsid w:val="005A03FC"/>
    <w:rsid w:val="005A049F"/>
    <w:rsid w:val="005A0992"/>
    <w:rsid w:val="005A10CD"/>
    <w:rsid w:val="005A10ED"/>
    <w:rsid w:val="005A1797"/>
    <w:rsid w:val="005A2164"/>
    <w:rsid w:val="005A26E1"/>
    <w:rsid w:val="005A2821"/>
    <w:rsid w:val="005A2BC9"/>
    <w:rsid w:val="005A3622"/>
    <w:rsid w:val="005A383B"/>
    <w:rsid w:val="005A39EE"/>
    <w:rsid w:val="005A3CC0"/>
    <w:rsid w:val="005A3D2C"/>
    <w:rsid w:val="005A3D94"/>
    <w:rsid w:val="005A42E1"/>
    <w:rsid w:val="005A461F"/>
    <w:rsid w:val="005A487C"/>
    <w:rsid w:val="005A4AA9"/>
    <w:rsid w:val="005A5125"/>
    <w:rsid w:val="005A5658"/>
    <w:rsid w:val="005A5856"/>
    <w:rsid w:val="005A6647"/>
    <w:rsid w:val="005A6E53"/>
    <w:rsid w:val="005A72BB"/>
    <w:rsid w:val="005A769D"/>
    <w:rsid w:val="005A7BD2"/>
    <w:rsid w:val="005A7BF8"/>
    <w:rsid w:val="005A7D3C"/>
    <w:rsid w:val="005A7F21"/>
    <w:rsid w:val="005A7F76"/>
    <w:rsid w:val="005B05CC"/>
    <w:rsid w:val="005B0F08"/>
    <w:rsid w:val="005B120A"/>
    <w:rsid w:val="005B142B"/>
    <w:rsid w:val="005B1472"/>
    <w:rsid w:val="005B1530"/>
    <w:rsid w:val="005B197C"/>
    <w:rsid w:val="005B1D11"/>
    <w:rsid w:val="005B23E3"/>
    <w:rsid w:val="005B2814"/>
    <w:rsid w:val="005B328E"/>
    <w:rsid w:val="005B3552"/>
    <w:rsid w:val="005B39C4"/>
    <w:rsid w:val="005B41B2"/>
    <w:rsid w:val="005B4428"/>
    <w:rsid w:val="005B44FA"/>
    <w:rsid w:val="005B4B3B"/>
    <w:rsid w:val="005B4D1B"/>
    <w:rsid w:val="005B5236"/>
    <w:rsid w:val="005B55F9"/>
    <w:rsid w:val="005B5E8F"/>
    <w:rsid w:val="005B6124"/>
    <w:rsid w:val="005B64EB"/>
    <w:rsid w:val="005B66D8"/>
    <w:rsid w:val="005B6949"/>
    <w:rsid w:val="005B74F2"/>
    <w:rsid w:val="005B7AA9"/>
    <w:rsid w:val="005B7B0D"/>
    <w:rsid w:val="005B7EEC"/>
    <w:rsid w:val="005C086B"/>
    <w:rsid w:val="005C0D04"/>
    <w:rsid w:val="005C0FA3"/>
    <w:rsid w:val="005C1452"/>
    <w:rsid w:val="005C1881"/>
    <w:rsid w:val="005C1AC1"/>
    <w:rsid w:val="005C1CE9"/>
    <w:rsid w:val="005C1F73"/>
    <w:rsid w:val="005C22C5"/>
    <w:rsid w:val="005C231A"/>
    <w:rsid w:val="005C240C"/>
    <w:rsid w:val="005C2614"/>
    <w:rsid w:val="005C2788"/>
    <w:rsid w:val="005C2DE7"/>
    <w:rsid w:val="005C3158"/>
    <w:rsid w:val="005C3177"/>
    <w:rsid w:val="005C3BCA"/>
    <w:rsid w:val="005C3CD3"/>
    <w:rsid w:val="005C40BC"/>
    <w:rsid w:val="005C4164"/>
    <w:rsid w:val="005C45DB"/>
    <w:rsid w:val="005C4ED0"/>
    <w:rsid w:val="005C540F"/>
    <w:rsid w:val="005C5577"/>
    <w:rsid w:val="005C580C"/>
    <w:rsid w:val="005C5A16"/>
    <w:rsid w:val="005C5EC4"/>
    <w:rsid w:val="005C5EE5"/>
    <w:rsid w:val="005C5F9E"/>
    <w:rsid w:val="005C6103"/>
    <w:rsid w:val="005C62FA"/>
    <w:rsid w:val="005C6824"/>
    <w:rsid w:val="005C68C4"/>
    <w:rsid w:val="005C6A7C"/>
    <w:rsid w:val="005C71A4"/>
    <w:rsid w:val="005C7547"/>
    <w:rsid w:val="005C7918"/>
    <w:rsid w:val="005C796A"/>
    <w:rsid w:val="005C7C7E"/>
    <w:rsid w:val="005D012D"/>
    <w:rsid w:val="005D0157"/>
    <w:rsid w:val="005D05B3"/>
    <w:rsid w:val="005D089C"/>
    <w:rsid w:val="005D0A34"/>
    <w:rsid w:val="005D0C35"/>
    <w:rsid w:val="005D0C7C"/>
    <w:rsid w:val="005D0E4B"/>
    <w:rsid w:val="005D114C"/>
    <w:rsid w:val="005D157F"/>
    <w:rsid w:val="005D1B6F"/>
    <w:rsid w:val="005D1C8D"/>
    <w:rsid w:val="005D1E39"/>
    <w:rsid w:val="005D2217"/>
    <w:rsid w:val="005D2561"/>
    <w:rsid w:val="005D2592"/>
    <w:rsid w:val="005D25AA"/>
    <w:rsid w:val="005D2894"/>
    <w:rsid w:val="005D294A"/>
    <w:rsid w:val="005D2DDB"/>
    <w:rsid w:val="005D2EDC"/>
    <w:rsid w:val="005D30B5"/>
    <w:rsid w:val="005D3CF8"/>
    <w:rsid w:val="005D41DF"/>
    <w:rsid w:val="005D44AE"/>
    <w:rsid w:val="005D4E38"/>
    <w:rsid w:val="005D51E9"/>
    <w:rsid w:val="005D53E4"/>
    <w:rsid w:val="005D598F"/>
    <w:rsid w:val="005D59CA"/>
    <w:rsid w:val="005D6047"/>
    <w:rsid w:val="005D6597"/>
    <w:rsid w:val="005D67C5"/>
    <w:rsid w:val="005D6D84"/>
    <w:rsid w:val="005D76B9"/>
    <w:rsid w:val="005D7872"/>
    <w:rsid w:val="005D7DB6"/>
    <w:rsid w:val="005E0037"/>
    <w:rsid w:val="005E099B"/>
    <w:rsid w:val="005E0D11"/>
    <w:rsid w:val="005E0FCA"/>
    <w:rsid w:val="005E11EF"/>
    <w:rsid w:val="005E1575"/>
    <w:rsid w:val="005E17FF"/>
    <w:rsid w:val="005E18F4"/>
    <w:rsid w:val="005E2473"/>
    <w:rsid w:val="005E2490"/>
    <w:rsid w:val="005E2A58"/>
    <w:rsid w:val="005E2C53"/>
    <w:rsid w:val="005E30CA"/>
    <w:rsid w:val="005E3510"/>
    <w:rsid w:val="005E3612"/>
    <w:rsid w:val="005E3E13"/>
    <w:rsid w:val="005E4AD3"/>
    <w:rsid w:val="005E4F36"/>
    <w:rsid w:val="005E5171"/>
    <w:rsid w:val="005E55C6"/>
    <w:rsid w:val="005E5630"/>
    <w:rsid w:val="005E58AE"/>
    <w:rsid w:val="005E5BDF"/>
    <w:rsid w:val="005E60BA"/>
    <w:rsid w:val="005E62FA"/>
    <w:rsid w:val="005E64D9"/>
    <w:rsid w:val="005E65D5"/>
    <w:rsid w:val="005E6702"/>
    <w:rsid w:val="005E69D9"/>
    <w:rsid w:val="005E6BBE"/>
    <w:rsid w:val="005E6BC9"/>
    <w:rsid w:val="005E705A"/>
    <w:rsid w:val="005E739B"/>
    <w:rsid w:val="005E756F"/>
    <w:rsid w:val="005F0174"/>
    <w:rsid w:val="005F04F7"/>
    <w:rsid w:val="005F0930"/>
    <w:rsid w:val="005F1372"/>
    <w:rsid w:val="005F1829"/>
    <w:rsid w:val="005F1A60"/>
    <w:rsid w:val="005F1AD9"/>
    <w:rsid w:val="005F242E"/>
    <w:rsid w:val="005F26C1"/>
    <w:rsid w:val="005F2A73"/>
    <w:rsid w:val="005F2CF9"/>
    <w:rsid w:val="005F3477"/>
    <w:rsid w:val="005F36DD"/>
    <w:rsid w:val="005F3866"/>
    <w:rsid w:val="005F3941"/>
    <w:rsid w:val="005F3A52"/>
    <w:rsid w:val="005F3B6F"/>
    <w:rsid w:val="005F3F31"/>
    <w:rsid w:val="005F430A"/>
    <w:rsid w:val="005F4566"/>
    <w:rsid w:val="005F4741"/>
    <w:rsid w:val="005F4781"/>
    <w:rsid w:val="005F482E"/>
    <w:rsid w:val="005F4EC6"/>
    <w:rsid w:val="005F4F1F"/>
    <w:rsid w:val="005F4F84"/>
    <w:rsid w:val="005F524D"/>
    <w:rsid w:val="005F56F3"/>
    <w:rsid w:val="005F61AF"/>
    <w:rsid w:val="005F65C9"/>
    <w:rsid w:val="005F6719"/>
    <w:rsid w:val="005F6809"/>
    <w:rsid w:val="005F71F0"/>
    <w:rsid w:val="005F7DAE"/>
    <w:rsid w:val="005F7F22"/>
    <w:rsid w:val="006002E1"/>
    <w:rsid w:val="006004A3"/>
    <w:rsid w:val="00600580"/>
    <w:rsid w:val="00600C74"/>
    <w:rsid w:val="006010B9"/>
    <w:rsid w:val="0060149E"/>
    <w:rsid w:val="006018C3"/>
    <w:rsid w:val="00601F7F"/>
    <w:rsid w:val="006020AB"/>
    <w:rsid w:val="00602316"/>
    <w:rsid w:val="00602AC2"/>
    <w:rsid w:val="00603390"/>
    <w:rsid w:val="00603A38"/>
    <w:rsid w:val="00603D7C"/>
    <w:rsid w:val="006043C0"/>
    <w:rsid w:val="00604422"/>
    <w:rsid w:val="00604D01"/>
    <w:rsid w:val="00604D9C"/>
    <w:rsid w:val="006052B5"/>
    <w:rsid w:val="0060532A"/>
    <w:rsid w:val="0060558D"/>
    <w:rsid w:val="0060598D"/>
    <w:rsid w:val="006059C8"/>
    <w:rsid w:val="00605AC3"/>
    <w:rsid w:val="00605EF4"/>
    <w:rsid w:val="00605FA6"/>
    <w:rsid w:val="00606842"/>
    <w:rsid w:val="006071DC"/>
    <w:rsid w:val="006072EE"/>
    <w:rsid w:val="00607AB3"/>
    <w:rsid w:val="00607E4C"/>
    <w:rsid w:val="00607FB0"/>
    <w:rsid w:val="00610325"/>
    <w:rsid w:val="0061036B"/>
    <w:rsid w:val="00610459"/>
    <w:rsid w:val="0061064F"/>
    <w:rsid w:val="00610986"/>
    <w:rsid w:val="00610E3F"/>
    <w:rsid w:val="00610ED1"/>
    <w:rsid w:val="0061111E"/>
    <w:rsid w:val="006114AA"/>
    <w:rsid w:val="00611714"/>
    <w:rsid w:val="0061187F"/>
    <w:rsid w:val="00611F3E"/>
    <w:rsid w:val="006123CD"/>
    <w:rsid w:val="006136A5"/>
    <w:rsid w:val="00613EC9"/>
    <w:rsid w:val="006142E2"/>
    <w:rsid w:val="00615735"/>
    <w:rsid w:val="00615738"/>
    <w:rsid w:val="00615EB8"/>
    <w:rsid w:val="00616F3C"/>
    <w:rsid w:val="0061790A"/>
    <w:rsid w:val="00617B1A"/>
    <w:rsid w:val="00617B41"/>
    <w:rsid w:val="00617B94"/>
    <w:rsid w:val="00617C00"/>
    <w:rsid w:val="00617FC6"/>
    <w:rsid w:val="00621216"/>
    <w:rsid w:val="006212CA"/>
    <w:rsid w:val="00621662"/>
    <w:rsid w:val="006217FF"/>
    <w:rsid w:val="00621870"/>
    <w:rsid w:val="006223A8"/>
    <w:rsid w:val="00622638"/>
    <w:rsid w:val="00622CE0"/>
    <w:rsid w:val="00624546"/>
    <w:rsid w:val="00624732"/>
    <w:rsid w:val="00624AC3"/>
    <w:rsid w:val="00624AE0"/>
    <w:rsid w:val="00624B05"/>
    <w:rsid w:val="0062519E"/>
    <w:rsid w:val="00625360"/>
    <w:rsid w:val="00625456"/>
    <w:rsid w:val="00625C3C"/>
    <w:rsid w:val="00626344"/>
    <w:rsid w:val="00626361"/>
    <w:rsid w:val="00626776"/>
    <w:rsid w:val="00626C1C"/>
    <w:rsid w:val="0062798D"/>
    <w:rsid w:val="00627F86"/>
    <w:rsid w:val="00630152"/>
    <w:rsid w:val="006303A1"/>
    <w:rsid w:val="0063042D"/>
    <w:rsid w:val="0063066D"/>
    <w:rsid w:val="0063072D"/>
    <w:rsid w:val="00630DC9"/>
    <w:rsid w:val="00630DE6"/>
    <w:rsid w:val="00630E79"/>
    <w:rsid w:val="00631612"/>
    <w:rsid w:val="00631AC0"/>
    <w:rsid w:val="00631C29"/>
    <w:rsid w:val="00631C4C"/>
    <w:rsid w:val="00631E93"/>
    <w:rsid w:val="0063202C"/>
    <w:rsid w:val="0063206F"/>
    <w:rsid w:val="00632282"/>
    <w:rsid w:val="00632A6A"/>
    <w:rsid w:val="00632D00"/>
    <w:rsid w:val="00632D64"/>
    <w:rsid w:val="00632DDF"/>
    <w:rsid w:val="00633A0D"/>
    <w:rsid w:val="00634134"/>
    <w:rsid w:val="0063443D"/>
    <w:rsid w:val="00634453"/>
    <w:rsid w:val="0063451B"/>
    <w:rsid w:val="00634C9C"/>
    <w:rsid w:val="00634DB9"/>
    <w:rsid w:val="00634E10"/>
    <w:rsid w:val="00634FAF"/>
    <w:rsid w:val="0063618E"/>
    <w:rsid w:val="00636273"/>
    <w:rsid w:val="00636577"/>
    <w:rsid w:val="00636850"/>
    <w:rsid w:val="00636A23"/>
    <w:rsid w:val="00636F34"/>
    <w:rsid w:val="006370BE"/>
    <w:rsid w:val="00637401"/>
    <w:rsid w:val="00637BF8"/>
    <w:rsid w:val="006403C8"/>
    <w:rsid w:val="006405FE"/>
    <w:rsid w:val="006406D3"/>
    <w:rsid w:val="00640909"/>
    <w:rsid w:val="006410BA"/>
    <w:rsid w:val="0064159E"/>
    <w:rsid w:val="00641E3C"/>
    <w:rsid w:val="006421EB"/>
    <w:rsid w:val="006425C8"/>
    <w:rsid w:val="0064284C"/>
    <w:rsid w:val="00642B12"/>
    <w:rsid w:val="00642CDB"/>
    <w:rsid w:val="00642E12"/>
    <w:rsid w:val="00642F78"/>
    <w:rsid w:val="00642F98"/>
    <w:rsid w:val="00643947"/>
    <w:rsid w:val="0064397C"/>
    <w:rsid w:val="00644548"/>
    <w:rsid w:val="0064498D"/>
    <w:rsid w:val="00644DD8"/>
    <w:rsid w:val="00645775"/>
    <w:rsid w:val="00645B33"/>
    <w:rsid w:val="00646B5A"/>
    <w:rsid w:val="00646C54"/>
    <w:rsid w:val="00646E54"/>
    <w:rsid w:val="0064746B"/>
    <w:rsid w:val="0064756A"/>
    <w:rsid w:val="00647706"/>
    <w:rsid w:val="006478DD"/>
    <w:rsid w:val="00647AB5"/>
    <w:rsid w:val="00647B0C"/>
    <w:rsid w:val="00650B5D"/>
    <w:rsid w:val="006511CA"/>
    <w:rsid w:val="00651279"/>
    <w:rsid w:val="00651611"/>
    <w:rsid w:val="00651BB6"/>
    <w:rsid w:val="00651CF9"/>
    <w:rsid w:val="0065250A"/>
    <w:rsid w:val="0065278F"/>
    <w:rsid w:val="006527F4"/>
    <w:rsid w:val="006530A1"/>
    <w:rsid w:val="0065311A"/>
    <w:rsid w:val="00653145"/>
    <w:rsid w:val="006533B3"/>
    <w:rsid w:val="00653B53"/>
    <w:rsid w:val="00653B6B"/>
    <w:rsid w:val="00653C44"/>
    <w:rsid w:val="00654264"/>
    <w:rsid w:val="0065476B"/>
    <w:rsid w:val="006549CE"/>
    <w:rsid w:val="00654A10"/>
    <w:rsid w:val="00654C4E"/>
    <w:rsid w:val="006550A2"/>
    <w:rsid w:val="00655A07"/>
    <w:rsid w:val="00655FBB"/>
    <w:rsid w:val="006561E9"/>
    <w:rsid w:val="006563A0"/>
    <w:rsid w:val="00656839"/>
    <w:rsid w:val="00656A05"/>
    <w:rsid w:val="00656B9C"/>
    <w:rsid w:val="006570CC"/>
    <w:rsid w:val="006579DC"/>
    <w:rsid w:val="00657D98"/>
    <w:rsid w:val="006608BD"/>
    <w:rsid w:val="00660D54"/>
    <w:rsid w:val="006612E1"/>
    <w:rsid w:val="00661496"/>
    <w:rsid w:val="00661916"/>
    <w:rsid w:val="00661B7F"/>
    <w:rsid w:val="00661DCE"/>
    <w:rsid w:val="00661E0D"/>
    <w:rsid w:val="00661F7D"/>
    <w:rsid w:val="00662090"/>
    <w:rsid w:val="006624E3"/>
    <w:rsid w:val="006628A4"/>
    <w:rsid w:val="00662DD5"/>
    <w:rsid w:val="00662E19"/>
    <w:rsid w:val="00663495"/>
    <w:rsid w:val="00663C82"/>
    <w:rsid w:val="00663CFD"/>
    <w:rsid w:val="00663D5E"/>
    <w:rsid w:val="00663DB6"/>
    <w:rsid w:val="00663E33"/>
    <w:rsid w:val="0066418A"/>
    <w:rsid w:val="00664571"/>
    <w:rsid w:val="00664B3B"/>
    <w:rsid w:val="006651C5"/>
    <w:rsid w:val="0066535B"/>
    <w:rsid w:val="0066562A"/>
    <w:rsid w:val="0066566F"/>
    <w:rsid w:val="00665909"/>
    <w:rsid w:val="00665EC6"/>
    <w:rsid w:val="006664B7"/>
    <w:rsid w:val="00666712"/>
    <w:rsid w:val="00666943"/>
    <w:rsid w:val="006669F6"/>
    <w:rsid w:val="00667187"/>
    <w:rsid w:val="0066752F"/>
    <w:rsid w:val="006676C2"/>
    <w:rsid w:val="00667A61"/>
    <w:rsid w:val="00667E32"/>
    <w:rsid w:val="00667FA3"/>
    <w:rsid w:val="0067073C"/>
    <w:rsid w:val="006708CF"/>
    <w:rsid w:val="00670A1F"/>
    <w:rsid w:val="006715C0"/>
    <w:rsid w:val="006716CC"/>
    <w:rsid w:val="00671A5F"/>
    <w:rsid w:val="006720DE"/>
    <w:rsid w:val="006725A0"/>
    <w:rsid w:val="00672A60"/>
    <w:rsid w:val="00673220"/>
    <w:rsid w:val="006734CC"/>
    <w:rsid w:val="0067438D"/>
    <w:rsid w:val="00674B64"/>
    <w:rsid w:val="00675067"/>
    <w:rsid w:val="00675AB2"/>
    <w:rsid w:val="00675C93"/>
    <w:rsid w:val="00676487"/>
    <w:rsid w:val="006764DA"/>
    <w:rsid w:val="00676A9C"/>
    <w:rsid w:val="0067765B"/>
    <w:rsid w:val="00677E2B"/>
    <w:rsid w:val="00680314"/>
    <w:rsid w:val="006806B2"/>
    <w:rsid w:val="0068089D"/>
    <w:rsid w:val="00680D5D"/>
    <w:rsid w:val="006811FF"/>
    <w:rsid w:val="00681447"/>
    <w:rsid w:val="006818A6"/>
    <w:rsid w:val="00681A9A"/>
    <w:rsid w:val="00681CC4"/>
    <w:rsid w:val="00682121"/>
    <w:rsid w:val="00682155"/>
    <w:rsid w:val="00682566"/>
    <w:rsid w:val="00682A2C"/>
    <w:rsid w:val="00682DC2"/>
    <w:rsid w:val="00683254"/>
    <w:rsid w:val="006832E3"/>
    <w:rsid w:val="00683475"/>
    <w:rsid w:val="006836C6"/>
    <w:rsid w:val="00683CBC"/>
    <w:rsid w:val="00683F2D"/>
    <w:rsid w:val="006840C5"/>
    <w:rsid w:val="006841E0"/>
    <w:rsid w:val="00684A20"/>
    <w:rsid w:val="00684B07"/>
    <w:rsid w:val="00684B4D"/>
    <w:rsid w:val="00684BBB"/>
    <w:rsid w:val="00684CF2"/>
    <w:rsid w:val="00684D98"/>
    <w:rsid w:val="006857CC"/>
    <w:rsid w:val="00686099"/>
    <w:rsid w:val="00686738"/>
    <w:rsid w:val="00686764"/>
    <w:rsid w:val="00687BDE"/>
    <w:rsid w:val="00687DCE"/>
    <w:rsid w:val="00690328"/>
    <w:rsid w:val="0069048C"/>
    <w:rsid w:val="00690E1D"/>
    <w:rsid w:val="00690F78"/>
    <w:rsid w:val="0069105F"/>
    <w:rsid w:val="00691605"/>
    <w:rsid w:val="0069191F"/>
    <w:rsid w:val="0069194B"/>
    <w:rsid w:val="00691F94"/>
    <w:rsid w:val="006920EC"/>
    <w:rsid w:val="00692AF0"/>
    <w:rsid w:val="00693942"/>
    <w:rsid w:val="006943F2"/>
    <w:rsid w:val="0069483F"/>
    <w:rsid w:val="00694C77"/>
    <w:rsid w:val="00695546"/>
    <w:rsid w:val="006956FA"/>
    <w:rsid w:val="00696786"/>
    <w:rsid w:val="006967ED"/>
    <w:rsid w:val="00696B6E"/>
    <w:rsid w:val="00696DE4"/>
    <w:rsid w:val="00697679"/>
    <w:rsid w:val="00697C35"/>
    <w:rsid w:val="00697DCB"/>
    <w:rsid w:val="006A015D"/>
    <w:rsid w:val="006A0A54"/>
    <w:rsid w:val="006A0CFC"/>
    <w:rsid w:val="006A1026"/>
    <w:rsid w:val="006A10E7"/>
    <w:rsid w:val="006A1183"/>
    <w:rsid w:val="006A12DA"/>
    <w:rsid w:val="006A1A1F"/>
    <w:rsid w:val="006A2318"/>
    <w:rsid w:val="006A2751"/>
    <w:rsid w:val="006A27B6"/>
    <w:rsid w:val="006A2ACA"/>
    <w:rsid w:val="006A338F"/>
    <w:rsid w:val="006A3826"/>
    <w:rsid w:val="006A3FB8"/>
    <w:rsid w:val="006A4083"/>
    <w:rsid w:val="006A421D"/>
    <w:rsid w:val="006A433E"/>
    <w:rsid w:val="006A46A1"/>
    <w:rsid w:val="006A4DB4"/>
    <w:rsid w:val="006A5617"/>
    <w:rsid w:val="006A5752"/>
    <w:rsid w:val="006A6179"/>
    <w:rsid w:val="006A6884"/>
    <w:rsid w:val="006A69E2"/>
    <w:rsid w:val="006A6DB6"/>
    <w:rsid w:val="006A6F93"/>
    <w:rsid w:val="006A73D9"/>
    <w:rsid w:val="006A7492"/>
    <w:rsid w:val="006A7B4B"/>
    <w:rsid w:val="006B04EC"/>
    <w:rsid w:val="006B078F"/>
    <w:rsid w:val="006B09C5"/>
    <w:rsid w:val="006B0A89"/>
    <w:rsid w:val="006B0C4E"/>
    <w:rsid w:val="006B0D4F"/>
    <w:rsid w:val="006B11B3"/>
    <w:rsid w:val="006B1409"/>
    <w:rsid w:val="006B17F2"/>
    <w:rsid w:val="006B1DD4"/>
    <w:rsid w:val="006B226C"/>
    <w:rsid w:val="006B26E4"/>
    <w:rsid w:val="006B2787"/>
    <w:rsid w:val="006B30C2"/>
    <w:rsid w:val="006B331D"/>
    <w:rsid w:val="006B37E0"/>
    <w:rsid w:val="006B3A2B"/>
    <w:rsid w:val="006B3A6E"/>
    <w:rsid w:val="006B3D7A"/>
    <w:rsid w:val="006B3E8F"/>
    <w:rsid w:val="006B4244"/>
    <w:rsid w:val="006B4454"/>
    <w:rsid w:val="006B4906"/>
    <w:rsid w:val="006B4B75"/>
    <w:rsid w:val="006B4F4D"/>
    <w:rsid w:val="006B4F92"/>
    <w:rsid w:val="006B566D"/>
    <w:rsid w:val="006B67BB"/>
    <w:rsid w:val="006B67E5"/>
    <w:rsid w:val="006B6D6A"/>
    <w:rsid w:val="006B6D78"/>
    <w:rsid w:val="006B713A"/>
    <w:rsid w:val="006B72EB"/>
    <w:rsid w:val="006B74E2"/>
    <w:rsid w:val="006B772B"/>
    <w:rsid w:val="006B7888"/>
    <w:rsid w:val="006B7B0B"/>
    <w:rsid w:val="006B7BC6"/>
    <w:rsid w:val="006C055F"/>
    <w:rsid w:val="006C0607"/>
    <w:rsid w:val="006C0975"/>
    <w:rsid w:val="006C10B6"/>
    <w:rsid w:val="006C143A"/>
    <w:rsid w:val="006C1701"/>
    <w:rsid w:val="006C17E0"/>
    <w:rsid w:val="006C2B95"/>
    <w:rsid w:val="006C3175"/>
    <w:rsid w:val="006C36F9"/>
    <w:rsid w:val="006C37E2"/>
    <w:rsid w:val="006C3A6B"/>
    <w:rsid w:val="006C3BC2"/>
    <w:rsid w:val="006C401F"/>
    <w:rsid w:val="006C4393"/>
    <w:rsid w:val="006C4836"/>
    <w:rsid w:val="006C49F7"/>
    <w:rsid w:val="006C4AD3"/>
    <w:rsid w:val="006C4E3E"/>
    <w:rsid w:val="006C543F"/>
    <w:rsid w:val="006C54E9"/>
    <w:rsid w:val="006C692F"/>
    <w:rsid w:val="006C6A95"/>
    <w:rsid w:val="006C6BCF"/>
    <w:rsid w:val="006C6FFD"/>
    <w:rsid w:val="006C7001"/>
    <w:rsid w:val="006C7334"/>
    <w:rsid w:val="006C785F"/>
    <w:rsid w:val="006C7CA9"/>
    <w:rsid w:val="006D08BC"/>
    <w:rsid w:val="006D0F39"/>
    <w:rsid w:val="006D0F4E"/>
    <w:rsid w:val="006D1060"/>
    <w:rsid w:val="006D177A"/>
    <w:rsid w:val="006D1813"/>
    <w:rsid w:val="006D1839"/>
    <w:rsid w:val="006D1EA8"/>
    <w:rsid w:val="006D1FD3"/>
    <w:rsid w:val="006D25CB"/>
    <w:rsid w:val="006D29EB"/>
    <w:rsid w:val="006D2C7B"/>
    <w:rsid w:val="006D2EB2"/>
    <w:rsid w:val="006D3995"/>
    <w:rsid w:val="006D39C8"/>
    <w:rsid w:val="006D3B57"/>
    <w:rsid w:val="006D45DD"/>
    <w:rsid w:val="006D46DD"/>
    <w:rsid w:val="006D4D90"/>
    <w:rsid w:val="006D52BF"/>
    <w:rsid w:val="006D53F0"/>
    <w:rsid w:val="006D566C"/>
    <w:rsid w:val="006D5BE5"/>
    <w:rsid w:val="006D61E5"/>
    <w:rsid w:val="006D6411"/>
    <w:rsid w:val="006D65CD"/>
    <w:rsid w:val="006D6DEC"/>
    <w:rsid w:val="006D6EC1"/>
    <w:rsid w:val="006D76D1"/>
    <w:rsid w:val="006D7751"/>
    <w:rsid w:val="006D7926"/>
    <w:rsid w:val="006D7D4B"/>
    <w:rsid w:val="006D7FAB"/>
    <w:rsid w:val="006E02D7"/>
    <w:rsid w:val="006E08FF"/>
    <w:rsid w:val="006E0CAD"/>
    <w:rsid w:val="006E0D2D"/>
    <w:rsid w:val="006E0E99"/>
    <w:rsid w:val="006E179D"/>
    <w:rsid w:val="006E1AA3"/>
    <w:rsid w:val="006E1C4E"/>
    <w:rsid w:val="006E2808"/>
    <w:rsid w:val="006E2C66"/>
    <w:rsid w:val="006E39F1"/>
    <w:rsid w:val="006E3BE1"/>
    <w:rsid w:val="006E3E2F"/>
    <w:rsid w:val="006E4358"/>
    <w:rsid w:val="006E489D"/>
    <w:rsid w:val="006E5223"/>
    <w:rsid w:val="006E5A65"/>
    <w:rsid w:val="006E5A74"/>
    <w:rsid w:val="006E62D1"/>
    <w:rsid w:val="006E63E7"/>
    <w:rsid w:val="006E6545"/>
    <w:rsid w:val="006E672B"/>
    <w:rsid w:val="006E67F5"/>
    <w:rsid w:val="006E6ACD"/>
    <w:rsid w:val="006E6E91"/>
    <w:rsid w:val="006E6F4F"/>
    <w:rsid w:val="006E6FA6"/>
    <w:rsid w:val="006E6FF1"/>
    <w:rsid w:val="006E76E3"/>
    <w:rsid w:val="006E7817"/>
    <w:rsid w:val="006E7A63"/>
    <w:rsid w:val="006E7C03"/>
    <w:rsid w:val="006E7D3B"/>
    <w:rsid w:val="006E7E38"/>
    <w:rsid w:val="006E7F0E"/>
    <w:rsid w:val="006E7F86"/>
    <w:rsid w:val="006F046B"/>
    <w:rsid w:val="006F08A2"/>
    <w:rsid w:val="006F0983"/>
    <w:rsid w:val="006F0E7B"/>
    <w:rsid w:val="006F0FBE"/>
    <w:rsid w:val="006F13B3"/>
    <w:rsid w:val="006F15CC"/>
    <w:rsid w:val="006F1910"/>
    <w:rsid w:val="006F2033"/>
    <w:rsid w:val="006F2285"/>
    <w:rsid w:val="006F22BD"/>
    <w:rsid w:val="006F296B"/>
    <w:rsid w:val="006F2A46"/>
    <w:rsid w:val="006F2B72"/>
    <w:rsid w:val="006F2F4D"/>
    <w:rsid w:val="006F31A7"/>
    <w:rsid w:val="006F34E2"/>
    <w:rsid w:val="006F3814"/>
    <w:rsid w:val="006F397A"/>
    <w:rsid w:val="006F3E9E"/>
    <w:rsid w:val="006F47BA"/>
    <w:rsid w:val="006F482A"/>
    <w:rsid w:val="006F48D8"/>
    <w:rsid w:val="006F4910"/>
    <w:rsid w:val="006F4956"/>
    <w:rsid w:val="006F53C4"/>
    <w:rsid w:val="006F5AEB"/>
    <w:rsid w:val="006F68E4"/>
    <w:rsid w:val="006F692E"/>
    <w:rsid w:val="006F6ADE"/>
    <w:rsid w:val="006F6D2C"/>
    <w:rsid w:val="006F6D45"/>
    <w:rsid w:val="006F73B5"/>
    <w:rsid w:val="006F73D9"/>
    <w:rsid w:val="006F744A"/>
    <w:rsid w:val="006F7928"/>
    <w:rsid w:val="006F79BD"/>
    <w:rsid w:val="00700320"/>
    <w:rsid w:val="007009F5"/>
    <w:rsid w:val="00700A4E"/>
    <w:rsid w:val="00700B85"/>
    <w:rsid w:val="0070127E"/>
    <w:rsid w:val="007013AD"/>
    <w:rsid w:val="0070165B"/>
    <w:rsid w:val="00701740"/>
    <w:rsid w:val="00701891"/>
    <w:rsid w:val="0070238B"/>
    <w:rsid w:val="00702402"/>
    <w:rsid w:val="007024E4"/>
    <w:rsid w:val="00702578"/>
    <w:rsid w:val="00702695"/>
    <w:rsid w:val="007028A6"/>
    <w:rsid w:val="00702C8A"/>
    <w:rsid w:val="00702EE1"/>
    <w:rsid w:val="007032D5"/>
    <w:rsid w:val="007038C1"/>
    <w:rsid w:val="0070418C"/>
    <w:rsid w:val="0070431C"/>
    <w:rsid w:val="00704575"/>
    <w:rsid w:val="007048A8"/>
    <w:rsid w:val="00704B75"/>
    <w:rsid w:val="007052CF"/>
    <w:rsid w:val="007053F1"/>
    <w:rsid w:val="007056B1"/>
    <w:rsid w:val="00705AC7"/>
    <w:rsid w:val="007064D5"/>
    <w:rsid w:val="00706682"/>
    <w:rsid w:val="00706D92"/>
    <w:rsid w:val="007070D0"/>
    <w:rsid w:val="00707A44"/>
    <w:rsid w:val="007100C0"/>
    <w:rsid w:val="0071132E"/>
    <w:rsid w:val="00711490"/>
    <w:rsid w:val="007117CA"/>
    <w:rsid w:val="00711A74"/>
    <w:rsid w:val="007121B6"/>
    <w:rsid w:val="0071222C"/>
    <w:rsid w:val="0071248E"/>
    <w:rsid w:val="00712B07"/>
    <w:rsid w:val="00712C30"/>
    <w:rsid w:val="00712D73"/>
    <w:rsid w:val="0071301F"/>
    <w:rsid w:val="0071318A"/>
    <w:rsid w:val="0071389A"/>
    <w:rsid w:val="0071408A"/>
    <w:rsid w:val="0071409F"/>
    <w:rsid w:val="00714C15"/>
    <w:rsid w:val="00714E8F"/>
    <w:rsid w:val="00715162"/>
    <w:rsid w:val="00715219"/>
    <w:rsid w:val="00715424"/>
    <w:rsid w:val="00716220"/>
    <w:rsid w:val="0071674F"/>
    <w:rsid w:val="0071686E"/>
    <w:rsid w:val="0071690F"/>
    <w:rsid w:val="00717600"/>
    <w:rsid w:val="007177EB"/>
    <w:rsid w:val="00717969"/>
    <w:rsid w:val="00717A59"/>
    <w:rsid w:val="00717D3E"/>
    <w:rsid w:val="00717E87"/>
    <w:rsid w:val="00720235"/>
    <w:rsid w:val="00720371"/>
    <w:rsid w:val="007205F2"/>
    <w:rsid w:val="00720680"/>
    <w:rsid w:val="0072073B"/>
    <w:rsid w:val="00720C35"/>
    <w:rsid w:val="00721279"/>
    <w:rsid w:val="0072181D"/>
    <w:rsid w:val="00721B4C"/>
    <w:rsid w:val="00721FAC"/>
    <w:rsid w:val="00722076"/>
    <w:rsid w:val="00722C70"/>
    <w:rsid w:val="00723099"/>
    <w:rsid w:val="00723835"/>
    <w:rsid w:val="00723B2E"/>
    <w:rsid w:val="00723F1D"/>
    <w:rsid w:val="00724798"/>
    <w:rsid w:val="0072480E"/>
    <w:rsid w:val="00724954"/>
    <w:rsid w:val="00724ADD"/>
    <w:rsid w:val="007250AF"/>
    <w:rsid w:val="00725100"/>
    <w:rsid w:val="007253FD"/>
    <w:rsid w:val="0072556A"/>
    <w:rsid w:val="00725ACE"/>
    <w:rsid w:val="00725BB8"/>
    <w:rsid w:val="0072621E"/>
    <w:rsid w:val="00726611"/>
    <w:rsid w:val="00726BFE"/>
    <w:rsid w:val="00726C96"/>
    <w:rsid w:val="00726F8D"/>
    <w:rsid w:val="00726FE6"/>
    <w:rsid w:val="007278C3"/>
    <w:rsid w:val="00727CC1"/>
    <w:rsid w:val="00727E79"/>
    <w:rsid w:val="00730462"/>
    <w:rsid w:val="007305CA"/>
    <w:rsid w:val="0073098C"/>
    <w:rsid w:val="007311A9"/>
    <w:rsid w:val="007311BC"/>
    <w:rsid w:val="007318B4"/>
    <w:rsid w:val="007318BD"/>
    <w:rsid w:val="0073268D"/>
    <w:rsid w:val="007327CA"/>
    <w:rsid w:val="00732D06"/>
    <w:rsid w:val="00732DE4"/>
    <w:rsid w:val="00732E60"/>
    <w:rsid w:val="00733432"/>
    <w:rsid w:val="00733AAA"/>
    <w:rsid w:val="00733BD3"/>
    <w:rsid w:val="00733D9B"/>
    <w:rsid w:val="00733EFB"/>
    <w:rsid w:val="00734183"/>
    <w:rsid w:val="0073421C"/>
    <w:rsid w:val="00734250"/>
    <w:rsid w:val="00734287"/>
    <w:rsid w:val="00734586"/>
    <w:rsid w:val="00734AF7"/>
    <w:rsid w:val="00735573"/>
    <w:rsid w:val="0073580A"/>
    <w:rsid w:val="00735DE4"/>
    <w:rsid w:val="00736447"/>
    <w:rsid w:val="007364F0"/>
    <w:rsid w:val="007367FF"/>
    <w:rsid w:val="00736808"/>
    <w:rsid w:val="0073711C"/>
    <w:rsid w:val="0073771A"/>
    <w:rsid w:val="00740008"/>
    <w:rsid w:val="0074001A"/>
    <w:rsid w:val="00740266"/>
    <w:rsid w:val="0074047E"/>
    <w:rsid w:val="007407EB"/>
    <w:rsid w:val="00740822"/>
    <w:rsid w:val="00740B32"/>
    <w:rsid w:val="0074141B"/>
    <w:rsid w:val="0074194F"/>
    <w:rsid w:val="0074214A"/>
    <w:rsid w:val="00742A72"/>
    <w:rsid w:val="00742B0D"/>
    <w:rsid w:val="00743009"/>
    <w:rsid w:val="00743133"/>
    <w:rsid w:val="0074318A"/>
    <w:rsid w:val="00743333"/>
    <w:rsid w:val="007433F1"/>
    <w:rsid w:val="0074359B"/>
    <w:rsid w:val="00743CFE"/>
    <w:rsid w:val="00743EC6"/>
    <w:rsid w:val="00743F3C"/>
    <w:rsid w:val="00743FF0"/>
    <w:rsid w:val="0074413F"/>
    <w:rsid w:val="00744198"/>
    <w:rsid w:val="0074422A"/>
    <w:rsid w:val="0074425F"/>
    <w:rsid w:val="00744332"/>
    <w:rsid w:val="00744A58"/>
    <w:rsid w:val="00745227"/>
    <w:rsid w:val="00745DF3"/>
    <w:rsid w:val="00745FCA"/>
    <w:rsid w:val="0074686B"/>
    <w:rsid w:val="007469A6"/>
    <w:rsid w:val="00746F75"/>
    <w:rsid w:val="007473A3"/>
    <w:rsid w:val="007474B6"/>
    <w:rsid w:val="0074762C"/>
    <w:rsid w:val="00747778"/>
    <w:rsid w:val="007478A5"/>
    <w:rsid w:val="00747DF5"/>
    <w:rsid w:val="00747E2F"/>
    <w:rsid w:val="00747FF5"/>
    <w:rsid w:val="0075005F"/>
    <w:rsid w:val="007500A3"/>
    <w:rsid w:val="007500A9"/>
    <w:rsid w:val="007505B7"/>
    <w:rsid w:val="0075060A"/>
    <w:rsid w:val="00750C98"/>
    <w:rsid w:val="00751330"/>
    <w:rsid w:val="00751765"/>
    <w:rsid w:val="00751893"/>
    <w:rsid w:val="00751A8F"/>
    <w:rsid w:val="00751AA6"/>
    <w:rsid w:val="00751F07"/>
    <w:rsid w:val="00752060"/>
    <w:rsid w:val="007523D5"/>
    <w:rsid w:val="00752691"/>
    <w:rsid w:val="00752B15"/>
    <w:rsid w:val="00752E23"/>
    <w:rsid w:val="00752F63"/>
    <w:rsid w:val="007530A5"/>
    <w:rsid w:val="007537EB"/>
    <w:rsid w:val="00753CE8"/>
    <w:rsid w:val="0075403A"/>
    <w:rsid w:val="00754177"/>
    <w:rsid w:val="007541B7"/>
    <w:rsid w:val="007557A1"/>
    <w:rsid w:val="00755A80"/>
    <w:rsid w:val="00755B1D"/>
    <w:rsid w:val="00756549"/>
    <w:rsid w:val="007567DE"/>
    <w:rsid w:val="007571F8"/>
    <w:rsid w:val="00757AC1"/>
    <w:rsid w:val="00757C50"/>
    <w:rsid w:val="00757E92"/>
    <w:rsid w:val="007610FD"/>
    <w:rsid w:val="007617A1"/>
    <w:rsid w:val="007626CC"/>
    <w:rsid w:val="007626FD"/>
    <w:rsid w:val="007628A7"/>
    <w:rsid w:val="007628AC"/>
    <w:rsid w:val="00762DDE"/>
    <w:rsid w:val="00762ED7"/>
    <w:rsid w:val="00763227"/>
    <w:rsid w:val="0076387E"/>
    <w:rsid w:val="00763896"/>
    <w:rsid w:val="00763A5D"/>
    <w:rsid w:val="00763C44"/>
    <w:rsid w:val="00764C58"/>
    <w:rsid w:val="00764E47"/>
    <w:rsid w:val="007655DC"/>
    <w:rsid w:val="00765843"/>
    <w:rsid w:val="00765C7A"/>
    <w:rsid w:val="007660C8"/>
    <w:rsid w:val="007661C7"/>
    <w:rsid w:val="0076687B"/>
    <w:rsid w:val="00767002"/>
    <w:rsid w:val="00767BC6"/>
    <w:rsid w:val="00770667"/>
    <w:rsid w:val="0077096C"/>
    <w:rsid w:val="00770996"/>
    <w:rsid w:val="00770B12"/>
    <w:rsid w:val="00770B4E"/>
    <w:rsid w:val="00770BCA"/>
    <w:rsid w:val="00771179"/>
    <w:rsid w:val="00771269"/>
    <w:rsid w:val="007712A5"/>
    <w:rsid w:val="00771474"/>
    <w:rsid w:val="0077202F"/>
    <w:rsid w:val="007725E3"/>
    <w:rsid w:val="007726F3"/>
    <w:rsid w:val="0077294A"/>
    <w:rsid w:val="007731A5"/>
    <w:rsid w:val="00773300"/>
    <w:rsid w:val="0077339F"/>
    <w:rsid w:val="00773642"/>
    <w:rsid w:val="00773683"/>
    <w:rsid w:val="007739B9"/>
    <w:rsid w:val="00774E3C"/>
    <w:rsid w:val="00775B6E"/>
    <w:rsid w:val="00775E44"/>
    <w:rsid w:val="007760A8"/>
    <w:rsid w:val="007760C1"/>
    <w:rsid w:val="0077678E"/>
    <w:rsid w:val="00777213"/>
    <w:rsid w:val="00777826"/>
    <w:rsid w:val="00777CDA"/>
    <w:rsid w:val="00777DF3"/>
    <w:rsid w:val="00777EDF"/>
    <w:rsid w:val="00777EFC"/>
    <w:rsid w:val="00777F63"/>
    <w:rsid w:val="00780162"/>
    <w:rsid w:val="007803D8"/>
    <w:rsid w:val="00780A1A"/>
    <w:rsid w:val="00780D1B"/>
    <w:rsid w:val="00781D60"/>
    <w:rsid w:val="007823A2"/>
    <w:rsid w:val="00782454"/>
    <w:rsid w:val="00782479"/>
    <w:rsid w:val="00782659"/>
    <w:rsid w:val="0078272C"/>
    <w:rsid w:val="00782AD7"/>
    <w:rsid w:val="00782BD8"/>
    <w:rsid w:val="00782CB5"/>
    <w:rsid w:val="007834B1"/>
    <w:rsid w:val="00784817"/>
    <w:rsid w:val="0078489E"/>
    <w:rsid w:val="00785D50"/>
    <w:rsid w:val="007869A8"/>
    <w:rsid w:val="00786C94"/>
    <w:rsid w:val="00786DAE"/>
    <w:rsid w:val="007877EE"/>
    <w:rsid w:val="00787EE3"/>
    <w:rsid w:val="00790874"/>
    <w:rsid w:val="00790DC3"/>
    <w:rsid w:val="00790F41"/>
    <w:rsid w:val="007918CC"/>
    <w:rsid w:val="00791B8A"/>
    <w:rsid w:val="0079319F"/>
    <w:rsid w:val="00793395"/>
    <w:rsid w:val="00794045"/>
    <w:rsid w:val="007941CA"/>
    <w:rsid w:val="007941FC"/>
    <w:rsid w:val="007942AB"/>
    <w:rsid w:val="0079434D"/>
    <w:rsid w:val="007944C8"/>
    <w:rsid w:val="00794968"/>
    <w:rsid w:val="00795176"/>
    <w:rsid w:val="00795D5A"/>
    <w:rsid w:val="00797745"/>
    <w:rsid w:val="00797A05"/>
    <w:rsid w:val="00797C6E"/>
    <w:rsid w:val="00797FE4"/>
    <w:rsid w:val="007A0266"/>
    <w:rsid w:val="007A04C6"/>
    <w:rsid w:val="007A144B"/>
    <w:rsid w:val="007A1649"/>
    <w:rsid w:val="007A183F"/>
    <w:rsid w:val="007A19E8"/>
    <w:rsid w:val="007A1AD0"/>
    <w:rsid w:val="007A2863"/>
    <w:rsid w:val="007A2A63"/>
    <w:rsid w:val="007A334E"/>
    <w:rsid w:val="007A3566"/>
    <w:rsid w:val="007A3937"/>
    <w:rsid w:val="007A3EF2"/>
    <w:rsid w:val="007A3F4F"/>
    <w:rsid w:val="007A421B"/>
    <w:rsid w:val="007A43EE"/>
    <w:rsid w:val="007A456B"/>
    <w:rsid w:val="007A4D61"/>
    <w:rsid w:val="007A515A"/>
    <w:rsid w:val="007A5460"/>
    <w:rsid w:val="007A54A5"/>
    <w:rsid w:val="007A54E1"/>
    <w:rsid w:val="007A5D73"/>
    <w:rsid w:val="007A5FC7"/>
    <w:rsid w:val="007A6738"/>
    <w:rsid w:val="007A6818"/>
    <w:rsid w:val="007A69CA"/>
    <w:rsid w:val="007A69EA"/>
    <w:rsid w:val="007A6CDC"/>
    <w:rsid w:val="007A6DA7"/>
    <w:rsid w:val="007A729B"/>
    <w:rsid w:val="007A79F4"/>
    <w:rsid w:val="007B0562"/>
    <w:rsid w:val="007B0AB8"/>
    <w:rsid w:val="007B0B90"/>
    <w:rsid w:val="007B123A"/>
    <w:rsid w:val="007B23FA"/>
    <w:rsid w:val="007B25CA"/>
    <w:rsid w:val="007B27F4"/>
    <w:rsid w:val="007B28C5"/>
    <w:rsid w:val="007B2BBA"/>
    <w:rsid w:val="007B2C25"/>
    <w:rsid w:val="007B33A6"/>
    <w:rsid w:val="007B34E0"/>
    <w:rsid w:val="007B3780"/>
    <w:rsid w:val="007B37D2"/>
    <w:rsid w:val="007B4029"/>
    <w:rsid w:val="007B4036"/>
    <w:rsid w:val="007B40FB"/>
    <w:rsid w:val="007B4295"/>
    <w:rsid w:val="007B44CA"/>
    <w:rsid w:val="007B510E"/>
    <w:rsid w:val="007B5B5C"/>
    <w:rsid w:val="007B5D9D"/>
    <w:rsid w:val="007B61F7"/>
    <w:rsid w:val="007B6357"/>
    <w:rsid w:val="007B6426"/>
    <w:rsid w:val="007B6876"/>
    <w:rsid w:val="007B726D"/>
    <w:rsid w:val="007B7472"/>
    <w:rsid w:val="007B7A9F"/>
    <w:rsid w:val="007B7B90"/>
    <w:rsid w:val="007C0045"/>
    <w:rsid w:val="007C034D"/>
    <w:rsid w:val="007C04BC"/>
    <w:rsid w:val="007C07A0"/>
    <w:rsid w:val="007C1138"/>
    <w:rsid w:val="007C1B50"/>
    <w:rsid w:val="007C2005"/>
    <w:rsid w:val="007C24D2"/>
    <w:rsid w:val="007C2573"/>
    <w:rsid w:val="007C2A23"/>
    <w:rsid w:val="007C2BD5"/>
    <w:rsid w:val="007C35C4"/>
    <w:rsid w:val="007C3BFA"/>
    <w:rsid w:val="007C3F2E"/>
    <w:rsid w:val="007C44A2"/>
    <w:rsid w:val="007C44B4"/>
    <w:rsid w:val="007C4834"/>
    <w:rsid w:val="007C4962"/>
    <w:rsid w:val="007C4A71"/>
    <w:rsid w:val="007C5463"/>
    <w:rsid w:val="007C591C"/>
    <w:rsid w:val="007C5BCE"/>
    <w:rsid w:val="007C626E"/>
    <w:rsid w:val="007C647A"/>
    <w:rsid w:val="007C6B47"/>
    <w:rsid w:val="007C6C30"/>
    <w:rsid w:val="007C7C45"/>
    <w:rsid w:val="007C7CD2"/>
    <w:rsid w:val="007C7CF8"/>
    <w:rsid w:val="007D06D5"/>
    <w:rsid w:val="007D0976"/>
    <w:rsid w:val="007D0D16"/>
    <w:rsid w:val="007D0DFB"/>
    <w:rsid w:val="007D14E3"/>
    <w:rsid w:val="007D19DD"/>
    <w:rsid w:val="007D1A03"/>
    <w:rsid w:val="007D20CD"/>
    <w:rsid w:val="007D219A"/>
    <w:rsid w:val="007D2641"/>
    <w:rsid w:val="007D2D0E"/>
    <w:rsid w:val="007D2D85"/>
    <w:rsid w:val="007D36A7"/>
    <w:rsid w:val="007D3909"/>
    <w:rsid w:val="007D39A3"/>
    <w:rsid w:val="007D3AD9"/>
    <w:rsid w:val="007D45D8"/>
    <w:rsid w:val="007D4B15"/>
    <w:rsid w:val="007D4E7C"/>
    <w:rsid w:val="007D4FC1"/>
    <w:rsid w:val="007D56B9"/>
    <w:rsid w:val="007D5EA9"/>
    <w:rsid w:val="007D5ED5"/>
    <w:rsid w:val="007D6BE6"/>
    <w:rsid w:val="007D7519"/>
    <w:rsid w:val="007D773C"/>
    <w:rsid w:val="007D77B7"/>
    <w:rsid w:val="007D78F6"/>
    <w:rsid w:val="007D7E21"/>
    <w:rsid w:val="007E0120"/>
    <w:rsid w:val="007E03C6"/>
    <w:rsid w:val="007E088A"/>
    <w:rsid w:val="007E0A8A"/>
    <w:rsid w:val="007E0B06"/>
    <w:rsid w:val="007E0D4F"/>
    <w:rsid w:val="007E0FEB"/>
    <w:rsid w:val="007E136E"/>
    <w:rsid w:val="007E14DB"/>
    <w:rsid w:val="007E1CD4"/>
    <w:rsid w:val="007E244A"/>
    <w:rsid w:val="007E270A"/>
    <w:rsid w:val="007E2814"/>
    <w:rsid w:val="007E34C0"/>
    <w:rsid w:val="007E3645"/>
    <w:rsid w:val="007E3694"/>
    <w:rsid w:val="007E369C"/>
    <w:rsid w:val="007E39E3"/>
    <w:rsid w:val="007E3C7D"/>
    <w:rsid w:val="007E3E5F"/>
    <w:rsid w:val="007E4549"/>
    <w:rsid w:val="007E4999"/>
    <w:rsid w:val="007E4B2B"/>
    <w:rsid w:val="007E5193"/>
    <w:rsid w:val="007E52AE"/>
    <w:rsid w:val="007E56DB"/>
    <w:rsid w:val="007E5886"/>
    <w:rsid w:val="007E58C8"/>
    <w:rsid w:val="007E5F71"/>
    <w:rsid w:val="007E65C7"/>
    <w:rsid w:val="007E6DA8"/>
    <w:rsid w:val="007E6DE8"/>
    <w:rsid w:val="007E6FFB"/>
    <w:rsid w:val="007E7261"/>
    <w:rsid w:val="007E7A88"/>
    <w:rsid w:val="007F0004"/>
    <w:rsid w:val="007F0178"/>
    <w:rsid w:val="007F0B5D"/>
    <w:rsid w:val="007F0C4D"/>
    <w:rsid w:val="007F0E71"/>
    <w:rsid w:val="007F176B"/>
    <w:rsid w:val="007F223C"/>
    <w:rsid w:val="007F2256"/>
    <w:rsid w:val="007F31A9"/>
    <w:rsid w:val="007F35B8"/>
    <w:rsid w:val="007F3A57"/>
    <w:rsid w:val="007F4912"/>
    <w:rsid w:val="007F4961"/>
    <w:rsid w:val="007F4E82"/>
    <w:rsid w:val="007F4F15"/>
    <w:rsid w:val="007F4FA6"/>
    <w:rsid w:val="007F5324"/>
    <w:rsid w:val="007F5BA8"/>
    <w:rsid w:val="007F5BD7"/>
    <w:rsid w:val="007F6483"/>
    <w:rsid w:val="007F69F6"/>
    <w:rsid w:val="007F6C94"/>
    <w:rsid w:val="007F6C9E"/>
    <w:rsid w:val="007F6CD4"/>
    <w:rsid w:val="007F6EAD"/>
    <w:rsid w:val="007F6FD3"/>
    <w:rsid w:val="007F70A1"/>
    <w:rsid w:val="007F70E4"/>
    <w:rsid w:val="007F7200"/>
    <w:rsid w:val="007F7283"/>
    <w:rsid w:val="007F748D"/>
    <w:rsid w:val="007F7609"/>
    <w:rsid w:val="007F7936"/>
    <w:rsid w:val="007F7F27"/>
    <w:rsid w:val="008008D3"/>
    <w:rsid w:val="008010A3"/>
    <w:rsid w:val="00801208"/>
    <w:rsid w:val="008019ED"/>
    <w:rsid w:val="00801B32"/>
    <w:rsid w:val="00801E7E"/>
    <w:rsid w:val="008022D5"/>
    <w:rsid w:val="0080231F"/>
    <w:rsid w:val="0080257E"/>
    <w:rsid w:val="00802C3F"/>
    <w:rsid w:val="00803149"/>
    <w:rsid w:val="008033C4"/>
    <w:rsid w:val="00803E41"/>
    <w:rsid w:val="008044B6"/>
    <w:rsid w:val="00804771"/>
    <w:rsid w:val="0080489A"/>
    <w:rsid w:val="00804CCB"/>
    <w:rsid w:val="00804DFA"/>
    <w:rsid w:val="00805183"/>
    <w:rsid w:val="00805788"/>
    <w:rsid w:val="00805AA5"/>
    <w:rsid w:val="00805BE9"/>
    <w:rsid w:val="00806304"/>
    <w:rsid w:val="00806FF9"/>
    <w:rsid w:val="0080707A"/>
    <w:rsid w:val="0080714C"/>
    <w:rsid w:val="00807626"/>
    <w:rsid w:val="00807857"/>
    <w:rsid w:val="00807B65"/>
    <w:rsid w:val="00807BBC"/>
    <w:rsid w:val="0081020D"/>
    <w:rsid w:val="00810A01"/>
    <w:rsid w:val="00810FF9"/>
    <w:rsid w:val="00811A76"/>
    <w:rsid w:val="00811AEF"/>
    <w:rsid w:val="00811B18"/>
    <w:rsid w:val="00811C88"/>
    <w:rsid w:val="0081234B"/>
    <w:rsid w:val="00812DF1"/>
    <w:rsid w:val="00812F8F"/>
    <w:rsid w:val="00813175"/>
    <w:rsid w:val="008134C8"/>
    <w:rsid w:val="00813FA7"/>
    <w:rsid w:val="00814041"/>
    <w:rsid w:val="008141A9"/>
    <w:rsid w:val="00814201"/>
    <w:rsid w:val="00814771"/>
    <w:rsid w:val="00814A34"/>
    <w:rsid w:val="00814A3B"/>
    <w:rsid w:val="00814F7F"/>
    <w:rsid w:val="00815015"/>
    <w:rsid w:val="00816096"/>
    <w:rsid w:val="0081643D"/>
    <w:rsid w:val="0081659B"/>
    <w:rsid w:val="00816D73"/>
    <w:rsid w:val="00816ED5"/>
    <w:rsid w:val="00816F76"/>
    <w:rsid w:val="008171EC"/>
    <w:rsid w:val="00817462"/>
    <w:rsid w:val="00817ADD"/>
    <w:rsid w:val="00820182"/>
    <w:rsid w:val="00820B73"/>
    <w:rsid w:val="00820C39"/>
    <w:rsid w:val="00820CEC"/>
    <w:rsid w:val="00820EF9"/>
    <w:rsid w:val="00821142"/>
    <w:rsid w:val="00821BC7"/>
    <w:rsid w:val="00821E68"/>
    <w:rsid w:val="0082272E"/>
    <w:rsid w:val="0082273C"/>
    <w:rsid w:val="00822837"/>
    <w:rsid w:val="0082290B"/>
    <w:rsid w:val="0082306C"/>
    <w:rsid w:val="00823A8F"/>
    <w:rsid w:val="00823D6E"/>
    <w:rsid w:val="0082449F"/>
    <w:rsid w:val="0082536F"/>
    <w:rsid w:val="00825482"/>
    <w:rsid w:val="00825D96"/>
    <w:rsid w:val="008262E8"/>
    <w:rsid w:val="008265E5"/>
    <w:rsid w:val="0082689F"/>
    <w:rsid w:val="00826D96"/>
    <w:rsid w:val="00826DDD"/>
    <w:rsid w:val="00826E12"/>
    <w:rsid w:val="0082709A"/>
    <w:rsid w:val="00827429"/>
    <w:rsid w:val="00827666"/>
    <w:rsid w:val="008279DA"/>
    <w:rsid w:val="00827A72"/>
    <w:rsid w:val="00830134"/>
    <w:rsid w:val="008302C0"/>
    <w:rsid w:val="0083070C"/>
    <w:rsid w:val="00830776"/>
    <w:rsid w:val="0083081C"/>
    <w:rsid w:val="008309E4"/>
    <w:rsid w:val="00830BE6"/>
    <w:rsid w:val="008311D4"/>
    <w:rsid w:val="008311DE"/>
    <w:rsid w:val="008312A8"/>
    <w:rsid w:val="008314C1"/>
    <w:rsid w:val="008316E9"/>
    <w:rsid w:val="00831C0B"/>
    <w:rsid w:val="00831CE4"/>
    <w:rsid w:val="008327BE"/>
    <w:rsid w:val="00832879"/>
    <w:rsid w:val="00832911"/>
    <w:rsid w:val="00832C36"/>
    <w:rsid w:val="00832C94"/>
    <w:rsid w:val="00832DE1"/>
    <w:rsid w:val="008330F3"/>
    <w:rsid w:val="00833320"/>
    <w:rsid w:val="00833400"/>
    <w:rsid w:val="008335C8"/>
    <w:rsid w:val="008336A3"/>
    <w:rsid w:val="008339C9"/>
    <w:rsid w:val="008339CB"/>
    <w:rsid w:val="00833BA5"/>
    <w:rsid w:val="0083405C"/>
    <w:rsid w:val="00834313"/>
    <w:rsid w:val="0083455C"/>
    <w:rsid w:val="00834576"/>
    <w:rsid w:val="008345EC"/>
    <w:rsid w:val="0083466D"/>
    <w:rsid w:val="00834DF4"/>
    <w:rsid w:val="008354B1"/>
    <w:rsid w:val="00835D79"/>
    <w:rsid w:val="00835EE0"/>
    <w:rsid w:val="00836286"/>
    <w:rsid w:val="008364B7"/>
    <w:rsid w:val="00836771"/>
    <w:rsid w:val="00836FB4"/>
    <w:rsid w:val="00837F55"/>
    <w:rsid w:val="00837FF6"/>
    <w:rsid w:val="008401AC"/>
    <w:rsid w:val="008401E2"/>
    <w:rsid w:val="008406FA"/>
    <w:rsid w:val="008412AE"/>
    <w:rsid w:val="00841314"/>
    <w:rsid w:val="008414CC"/>
    <w:rsid w:val="00841DE6"/>
    <w:rsid w:val="00842395"/>
    <w:rsid w:val="00842519"/>
    <w:rsid w:val="008434E6"/>
    <w:rsid w:val="008436CC"/>
    <w:rsid w:val="00843994"/>
    <w:rsid w:val="00843C8A"/>
    <w:rsid w:val="008447C0"/>
    <w:rsid w:val="00844992"/>
    <w:rsid w:val="00844D95"/>
    <w:rsid w:val="00844EAC"/>
    <w:rsid w:val="00844F61"/>
    <w:rsid w:val="008450DB"/>
    <w:rsid w:val="00845149"/>
    <w:rsid w:val="00845319"/>
    <w:rsid w:val="008453A7"/>
    <w:rsid w:val="008453E3"/>
    <w:rsid w:val="00845675"/>
    <w:rsid w:val="0084578C"/>
    <w:rsid w:val="00845CE0"/>
    <w:rsid w:val="008463DF"/>
    <w:rsid w:val="0084700C"/>
    <w:rsid w:val="00847A2C"/>
    <w:rsid w:val="00847E5B"/>
    <w:rsid w:val="00847E8D"/>
    <w:rsid w:val="00847F5A"/>
    <w:rsid w:val="00847FF5"/>
    <w:rsid w:val="00850270"/>
    <w:rsid w:val="0085051E"/>
    <w:rsid w:val="0085082E"/>
    <w:rsid w:val="00850A0D"/>
    <w:rsid w:val="00850AE9"/>
    <w:rsid w:val="00850F8D"/>
    <w:rsid w:val="008513C9"/>
    <w:rsid w:val="00851F51"/>
    <w:rsid w:val="00852634"/>
    <w:rsid w:val="0085274E"/>
    <w:rsid w:val="00852A04"/>
    <w:rsid w:val="00852AAE"/>
    <w:rsid w:val="008530DC"/>
    <w:rsid w:val="0085400A"/>
    <w:rsid w:val="0085407B"/>
    <w:rsid w:val="008545C1"/>
    <w:rsid w:val="00854A01"/>
    <w:rsid w:val="00854EA1"/>
    <w:rsid w:val="00855128"/>
    <w:rsid w:val="008556FE"/>
    <w:rsid w:val="00855AA2"/>
    <w:rsid w:val="00855E72"/>
    <w:rsid w:val="00856138"/>
    <w:rsid w:val="008567B1"/>
    <w:rsid w:val="008569FB"/>
    <w:rsid w:val="00856ABD"/>
    <w:rsid w:val="00856B70"/>
    <w:rsid w:val="00856E10"/>
    <w:rsid w:val="00857377"/>
    <w:rsid w:val="008575EA"/>
    <w:rsid w:val="00857640"/>
    <w:rsid w:val="00857655"/>
    <w:rsid w:val="008579B7"/>
    <w:rsid w:val="008579E1"/>
    <w:rsid w:val="00857D66"/>
    <w:rsid w:val="0086001F"/>
    <w:rsid w:val="00860056"/>
    <w:rsid w:val="0086034B"/>
    <w:rsid w:val="00860EEC"/>
    <w:rsid w:val="00861072"/>
    <w:rsid w:val="0086127E"/>
    <w:rsid w:val="00861694"/>
    <w:rsid w:val="00861906"/>
    <w:rsid w:val="008619A6"/>
    <w:rsid w:val="008619FA"/>
    <w:rsid w:val="00861C38"/>
    <w:rsid w:val="00862243"/>
    <w:rsid w:val="0086265E"/>
    <w:rsid w:val="0086279D"/>
    <w:rsid w:val="00862A74"/>
    <w:rsid w:val="00862CA8"/>
    <w:rsid w:val="00862FAA"/>
    <w:rsid w:val="00862FE8"/>
    <w:rsid w:val="0086361E"/>
    <w:rsid w:val="0086429E"/>
    <w:rsid w:val="008654E6"/>
    <w:rsid w:val="008656F7"/>
    <w:rsid w:val="00865732"/>
    <w:rsid w:val="008657CB"/>
    <w:rsid w:val="00865889"/>
    <w:rsid w:val="00865A46"/>
    <w:rsid w:val="00865D3F"/>
    <w:rsid w:val="00866197"/>
    <w:rsid w:val="0086619C"/>
    <w:rsid w:val="008662D7"/>
    <w:rsid w:val="008663F7"/>
    <w:rsid w:val="0086648B"/>
    <w:rsid w:val="00866976"/>
    <w:rsid w:val="0086733C"/>
    <w:rsid w:val="0086761E"/>
    <w:rsid w:val="00867985"/>
    <w:rsid w:val="008679AB"/>
    <w:rsid w:val="00867A7E"/>
    <w:rsid w:val="00867D1B"/>
    <w:rsid w:val="0087050E"/>
    <w:rsid w:val="008706BA"/>
    <w:rsid w:val="00870958"/>
    <w:rsid w:val="00870D46"/>
    <w:rsid w:val="00871190"/>
    <w:rsid w:val="008736F8"/>
    <w:rsid w:val="00873E36"/>
    <w:rsid w:val="00875469"/>
    <w:rsid w:val="00875C9F"/>
    <w:rsid w:val="00875E12"/>
    <w:rsid w:val="008760CF"/>
    <w:rsid w:val="00876174"/>
    <w:rsid w:val="0087672A"/>
    <w:rsid w:val="008772B9"/>
    <w:rsid w:val="00877387"/>
    <w:rsid w:val="00877D1D"/>
    <w:rsid w:val="00877F2F"/>
    <w:rsid w:val="00880287"/>
    <w:rsid w:val="008804B4"/>
    <w:rsid w:val="00880574"/>
    <w:rsid w:val="00880816"/>
    <w:rsid w:val="00880AA1"/>
    <w:rsid w:val="008818E6"/>
    <w:rsid w:val="00882320"/>
    <w:rsid w:val="00882B54"/>
    <w:rsid w:val="00883226"/>
    <w:rsid w:val="00883C97"/>
    <w:rsid w:val="00884296"/>
    <w:rsid w:val="00884443"/>
    <w:rsid w:val="00884E4C"/>
    <w:rsid w:val="00884F2F"/>
    <w:rsid w:val="00884FCE"/>
    <w:rsid w:val="0088501E"/>
    <w:rsid w:val="00885814"/>
    <w:rsid w:val="00885823"/>
    <w:rsid w:val="00885DBD"/>
    <w:rsid w:val="00885E56"/>
    <w:rsid w:val="0088620B"/>
    <w:rsid w:val="00886570"/>
    <w:rsid w:val="00886574"/>
    <w:rsid w:val="008866D5"/>
    <w:rsid w:val="008867C1"/>
    <w:rsid w:val="008869D4"/>
    <w:rsid w:val="00887386"/>
    <w:rsid w:val="00887664"/>
    <w:rsid w:val="00890065"/>
    <w:rsid w:val="0089050D"/>
    <w:rsid w:val="00890D09"/>
    <w:rsid w:val="008910F1"/>
    <w:rsid w:val="00891313"/>
    <w:rsid w:val="00891990"/>
    <w:rsid w:val="008928B3"/>
    <w:rsid w:val="0089290E"/>
    <w:rsid w:val="0089298B"/>
    <w:rsid w:val="00892AFB"/>
    <w:rsid w:val="00892BEA"/>
    <w:rsid w:val="0089308E"/>
    <w:rsid w:val="00893197"/>
    <w:rsid w:val="008934C4"/>
    <w:rsid w:val="008934FA"/>
    <w:rsid w:val="00893E91"/>
    <w:rsid w:val="00894C7D"/>
    <w:rsid w:val="00894ED0"/>
    <w:rsid w:val="00894F29"/>
    <w:rsid w:val="008950D2"/>
    <w:rsid w:val="00896323"/>
    <w:rsid w:val="008966A4"/>
    <w:rsid w:val="0089699C"/>
    <w:rsid w:val="00896AFF"/>
    <w:rsid w:val="0089705C"/>
    <w:rsid w:val="00897061"/>
    <w:rsid w:val="0089726A"/>
    <w:rsid w:val="00897561"/>
    <w:rsid w:val="00897567"/>
    <w:rsid w:val="0089787D"/>
    <w:rsid w:val="00897AA9"/>
    <w:rsid w:val="008A00D9"/>
    <w:rsid w:val="008A0E36"/>
    <w:rsid w:val="008A0F10"/>
    <w:rsid w:val="008A13F3"/>
    <w:rsid w:val="008A19FE"/>
    <w:rsid w:val="008A1A70"/>
    <w:rsid w:val="008A2016"/>
    <w:rsid w:val="008A21D3"/>
    <w:rsid w:val="008A2718"/>
    <w:rsid w:val="008A295A"/>
    <w:rsid w:val="008A2A5F"/>
    <w:rsid w:val="008A2ADA"/>
    <w:rsid w:val="008A2C2D"/>
    <w:rsid w:val="008A30CE"/>
    <w:rsid w:val="008A3379"/>
    <w:rsid w:val="008A3494"/>
    <w:rsid w:val="008A389A"/>
    <w:rsid w:val="008A3BC3"/>
    <w:rsid w:val="008A3C26"/>
    <w:rsid w:val="008A3CB6"/>
    <w:rsid w:val="008A3E92"/>
    <w:rsid w:val="008A4117"/>
    <w:rsid w:val="008A425B"/>
    <w:rsid w:val="008A43AD"/>
    <w:rsid w:val="008A46CA"/>
    <w:rsid w:val="008A4AB5"/>
    <w:rsid w:val="008A4ACA"/>
    <w:rsid w:val="008A4BD6"/>
    <w:rsid w:val="008A5696"/>
    <w:rsid w:val="008A56E7"/>
    <w:rsid w:val="008A58EA"/>
    <w:rsid w:val="008A5F60"/>
    <w:rsid w:val="008A628E"/>
    <w:rsid w:val="008A6654"/>
    <w:rsid w:val="008A6A1F"/>
    <w:rsid w:val="008A6AA3"/>
    <w:rsid w:val="008A7236"/>
    <w:rsid w:val="008A76BE"/>
    <w:rsid w:val="008B0323"/>
    <w:rsid w:val="008B03A6"/>
    <w:rsid w:val="008B0B81"/>
    <w:rsid w:val="008B0D24"/>
    <w:rsid w:val="008B10EB"/>
    <w:rsid w:val="008B1FB0"/>
    <w:rsid w:val="008B2407"/>
    <w:rsid w:val="008B2FC9"/>
    <w:rsid w:val="008B3184"/>
    <w:rsid w:val="008B31F1"/>
    <w:rsid w:val="008B3489"/>
    <w:rsid w:val="008B3719"/>
    <w:rsid w:val="008B37DE"/>
    <w:rsid w:val="008B390A"/>
    <w:rsid w:val="008B39E5"/>
    <w:rsid w:val="008B3AC4"/>
    <w:rsid w:val="008B3EDA"/>
    <w:rsid w:val="008B3F35"/>
    <w:rsid w:val="008B44DB"/>
    <w:rsid w:val="008B468D"/>
    <w:rsid w:val="008B4EF2"/>
    <w:rsid w:val="008B4F08"/>
    <w:rsid w:val="008B512A"/>
    <w:rsid w:val="008B571F"/>
    <w:rsid w:val="008B5870"/>
    <w:rsid w:val="008B58BC"/>
    <w:rsid w:val="008B607C"/>
    <w:rsid w:val="008B62A5"/>
    <w:rsid w:val="008B6505"/>
    <w:rsid w:val="008B6E59"/>
    <w:rsid w:val="008B6F66"/>
    <w:rsid w:val="008B7312"/>
    <w:rsid w:val="008B73CB"/>
    <w:rsid w:val="008C0584"/>
    <w:rsid w:val="008C07E8"/>
    <w:rsid w:val="008C0975"/>
    <w:rsid w:val="008C0A49"/>
    <w:rsid w:val="008C13F1"/>
    <w:rsid w:val="008C1D3C"/>
    <w:rsid w:val="008C1E1C"/>
    <w:rsid w:val="008C212D"/>
    <w:rsid w:val="008C2394"/>
    <w:rsid w:val="008C2BDD"/>
    <w:rsid w:val="008C31BA"/>
    <w:rsid w:val="008C3507"/>
    <w:rsid w:val="008C3DD2"/>
    <w:rsid w:val="008C3F5C"/>
    <w:rsid w:val="008C418E"/>
    <w:rsid w:val="008C487E"/>
    <w:rsid w:val="008C5212"/>
    <w:rsid w:val="008C57E9"/>
    <w:rsid w:val="008C5C6B"/>
    <w:rsid w:val="008C5EEE"/>
    <w:rsid w:val="008C6082"/>
    <w:rsid w:val="008C6113"/>
    <w:rsid w:val="008C62CF"/>
    <w:rsid w:val="008C6759"/>
    <w:rsid w:val="008C6C8C"/>
    <w:rsid w:val="008C6EC5"/>
    <w:rsid w:val="008C716E"/>
    <w:rsid w:val="008C71FC"/>
    <w:rsid w:val="008C7534"/>
    <w:rsid w:val="008C77D4"/>
    <w:rsid w:val="008D0366"/>
    <w:rsid w:val="008D08C3"/>
    <w:rsid w:val="008D09D4"/>
    <w:rsid w:val="008D10BB"/>
    <w:rsid w:val="008D12CE"/>
    <w:rsid w:val="008D160E"/>
    <w:rsid w:val="008D163B"/>
    <w:rsid w:val="008D19DB"/>
    <w:rsid w:val="008D209A"/>
    <w:rsid w:val="008D23D7"/>
    <w:rsid w:val="008D251B"/>
    <w:rsid w:val="008D2BAA"/>
    <w:rsid w:val="008D3053"/>
    <w:rsid w:val="008D3125"/>
    <w:rsid w:val="008D354E"/>
    <w:rsid w:val="008D3E72"/>
    <w:rsid w:val="008D510D"/>
    <w:rsid w:val="008D51D6"/>
    <w:rsid w:val="008D5C44"/>
    <w:rsid w:val="008D682C"/>
    <w:rsid w:val="008D6C99"/>
    <w:rsid w:val="008D6DA2"/>
    <w:rsid w:val="008D7559"/>
    <w:rsid w:val="008D7A29"/>
    <w:rsid w:val="008E07E1"/>
    <w:rsid w:val="008E08DD"/>
    <w:rsid w:val="008E0D0A"/>
    <w:rsid w:val="008E0E77"/>
    <w:rsid w:val="008E1557"/>
    <w:rsid w:val="008E17D2"/>
    <w:rsid w:val="008E1934"/>
    <w:rsid w:val="008E1FBD"/>
    <w:rsid w:val="008E2793"/>
    <w:rsid w:val="008E2A8A"/>
    <w:rsid w:val="008E3551"/>
    <w:rsid w:val="008E361B"/>
    <w:rsid w:val="008E36F4"/>
    <w:rsid w:val="008E41E0"/>
    <w:rsid w:val="008E46F9"/>
    <w:rsid w:val="008E4AFF"/>
    <w:rsid w:val="008E4BBA"/>
    <w:rsid w:val="008E4D1A"/>
    <w:rsid w:val="008E4E24"/>
    <w:rsid w:val="008E579F"/>
    <w:rsid w:val="008E64DC"/>
    <w:rsid w:val="008E6AF6"/>
    <w:rsid w:val="008E6CEE"/>
    <w:rsid w:val="008E6D7D"/>
    <w:rsid w:val="008E741B"/>
    <w:rsid w:val="008E7720"/>
    <w:rsid w:val="008E7A3C"/>
    <w:rsid w:val="008E7D41"/>
    <w:rsid w:val="008F0968"/>
    <w:rsid w:val="008F0F4A"/>
    <w:rsid w:val="008F1001"/>
    <w:rsid w:val="008F111B"/>
    <w:rsid w:val="008F11B1"/>
    <w:rsid w:val="008F14F9"/>
    <w:rsid w:val="008F1A40"/>
    <w:rsid w:val="008F1ABA"/>
    <w:rsid w:val="008F22EC"/>
    <w:rsid w:val="008F243F"/>
    <w:rsid w:val="008F27A5"/>
    <w:rsid w:val="008F3124"/>
    <w:rsid w:val="008F3727"/>
    <w:rsid w:val="008F398B"/>
    <w:rsid w:val="008F3E10"/>
    <w:rsid w:val="008F4217"/>
    <w:rsid w:val="008F43B0"/>
    <w:rsid w:val="008F44D8"/>
    <w:rsid w:val="008F4D77"/>
    <w:rsid w:val="008F55D5"/>
    <w:rsid w:val="008F5D90"/>
    <w:rsid w:val="008F5DE9"/>
    <w:rsid w:val="008F5E60"/>
    <w:rsid w:val="008F6305"/>
    <w:rsid w:val="008F632A"/>
    <w:rsid w:val="008F63C1"/>
    <w:rsid w:val="008F64A7"/>
    <w:rsid w:val="008F64B7"/>
    <w:rsid w:val="008F69AA"/>
    <w:rsid w:val="008F6CB4"/>
    <w:rsid w:val="008F6FB7"/>
    <w:rsid w:val="008F748A"/>
    <w:rsid w:val="008F7526"/>
    <w:rsid w:val="008F7A73"/>
    <w:rsid w:val="008F7F16"/>
    <w:rsid w:val="00900805"/>
    <w:rsid w:val="009010C6"/>
    <w:rsid w:val="0090158E"/>
    <w:rsid w:val="00901B94"/>
    <w:rsid w:val="00901F9D"/>
    <w:rsid w:val="00902135"/>
    <w:rsid w:val="009035DB"/>
    <w:rsid w:val="0090369F"/>
    <w:rsid w:val="00903758"/>
    <w:rsid w:val="0090379A"/>
    <w:rsid w:val="0090398B"/>
    <w:rsid w:val="009039AE"/>
    <w:rsid w:val="00904396"/>
    <w:rsid w:val="009045B3"/>
    <w:rsid w:val="0090477E"/>
    <w:rsid w:val="00904820"/>
    <w:rsid w:val="00904F2F"/>
    <w:rsid w:val="0090508B"/>
    <w:rsid w:val="009058E4"/>
    <w:rsid w:val="00905C95"/>
    <w:rsid w:val="00905E22"/>
    <w:rsid w:val="00905E92"/>
    <w:rsid w:val="00905ED5"/>
    <w:rsid w:val="009065EE"/>
    <w:rsid w:val="0090739E"/>
    <w:rsid w:val="00907E52"/>
    <w:rsid w:val="0091068B"/>
    <w:rsid w:val="00910CFF"/>
    <w:rsid w:val="009115FE"/>
    <w:rsid w:val="009118F4"/>
    <w:rsid w:val="00911CEC"/>
    <w:rsid w:val="00911D4D"/>
    <w:rsid w:val="00912418"/>
    <w:rsid w:val="0091279B"/>
    <w:rsid w:val="00912DEC"/>
    <w:rsid w:val="00914512"/>
    <w:rsid w:val="00914900"/>
    <w:rsid w:val="009159DB"/>
    <w:rsid w:val="0091637B"/>
    <w:rsid w:val="0091681F"/>
    <w:rsid w:val="00916869"/>
    <w:rsid w:val="00916EC3"/>
    <w:rsid w:val="00916EDD"/>
    <w:rsid w:val="00916F24"/>
    <w:rsid w:val="009175A0"/>
    <w:rsid w:val="00917958"/>
    <w:rsid w:val="00917AEA"/>
    <w:rsid w:val="00917BCE"/>
    <w:rsid w:val="00917C79"/>
    <w:rsid w:val="00917E65"/>
    <w:rsid w:val="00920375"/>
    <w:rsid w:val="009207D6"/>
    <w:rsid w:val="0092088E"/>
    <w:rsid w:val="00920C32"/>
    <w:rsid w:val="00921294"/>
    <w:rsid w:val="009213E6"/>
    <w:rsid w:val="009215AA"/>
    <w:rsid w:val="00921770"/>
    <w:rsid w:val="00921FDB"/>
    <w:rsid w:val="00922257"/>
    <w:rsid w:val="00922586"/>
    <w:rsid w:val="0092282C"/>
    <w:rsid w:val="009230E6"/>
    <w:rsid w:val="00923243"/>
    <w:rsid w:val="009232BB"/>
    <w:rsid w:val="00923536"/>
    <w:rsid w:val="00923547"/>
    <w:rsid w:val="00923D19"/>
    <w:rsid w:val="009242CF"/>
    <w:rsid w:val="00924466"/>
    <w:rsid w:val="009244DD"/>
    <w:rsid w:val="009246F1"/>
    <w:rsid w:val="00924961"/>
    <w:rsid w:val="00924BBA"/>
    <w:rsid w:val="00925613"/>
    <w:rsid w:val="0092594D"/>
    <w:rsid w:val="009259A0"/>
    <w:rsid w:val="00925A19"/>
    <w:rsid w:val="00925D07"/>
    <w:rsid w:val="00925D98"/>
    <w:rsid w:val="009260AB"/>
    <w:rsid w:val="00926496"/>
    <w:rsid w:val="0092663C"/>
    <w:rsid w:val="00926735"/>
    <w:rsid w:val="009269B6"/>
    <w:rsid w:val="00926A94"/>
    <w:rsid w:val="00926B43"/>
    <w:rsid w:val="00926C72"/>
    <w:rsid w:val="00926D58"/>
    <w:rsid w:val="00927669"/>
    <w:rsid w:val="0092768B"/>
    <w:rsid w:val="00927959"/>
    <w:rsid w:val="00927B19"/>
    <w:rsid w:val="00927F9A"/>
    <w:rsid w:val="0093019F"/>
    <w:rsid w:val="00930991"/>
    <w:rsid w:val="009309C3"/>
    <w:rsid w:val="00931414"/>
    <w:rsid w:val="00931CD5"/>
    <w:rsid w:val="00932145"/>
    <w:rsid w:val="009322E4"/>
    <w:rsid w:val="00932A32"/>
    <w:rsid w:val="009331F0"/>
    <w:rsid w:val="009334ED"/>
    <w:rsid w:val="00933C9E"/>
    <w:rsid w:val="00934F0B"/>
    <w:rsid w:val="00935183"/>
    <w:rsid w:val="009357CE"/>
    <w:rsid w:val="009359CF"/>
    <w:rsid w:val="009359D0"/>
    <w:rsid w:val="00935A0F"/>
    <w:rsid w:val="00935ADD"/>
    <w:rsid w:val="00935B39"/>
    <w:rsid w:val="00935C14"/>
    <w:rsid w:val="00935D99"/>
    <w:rsid w:val="00935FCE"/>
    <w:rsid w:val="00936357"/>
    <w:rsid w:val="009363A2"/>
    <w:rsid w:val="00936832"/>
    <w:rsid w:val="00936C95"/>
    <w:rsid w:val="00936D6A"/>
    <w:rsid w:val="00936E82"/>
    <w:rsid w:val="00937262"/>
    <w:rsid w:val="00937C26"/>
    <w:rsid w:val="00937C6B"/>
    <w:rsid w:val="009407C6"/>
    <w:rsid w:val="00940845"/>
    <w:rsid w:val="0094116B"/>
    <w:rsid w:val="0094165B"/>
    <w:rsid w:val="00941AD2"/>
    <w:rsid w:val="009424F0"/>
    <w:rsid w:val="009429EE"/>
    <w:rsid w:val="00942BA9"/>
    <w:rsid w:val="00942FF2"/>
    <w:rsid w:val="00943112"/>
    <w:rsid w:val="009437E9"/>
    <w:rsid w:val="00943B59"/>
    <w:rsid w:val="00943BBB"/>
    <w:rsid w:val="00943E69"/>
    <w:rsid w:val="0094420B"/>
    <w:rsid w:val="0094442A"/>
    <w:rsid w:val="00944711"/>
    <w:rsid w:val="00944828"/>
    <w:rsid w:val="00944ADB"/>
    <w:rsid w:val="00944B44"/>
    <w:rsid w:val="00944E74"/>
    <w:rsid w:val="0094517D"/>
    <w:rsid w:val="00945AB1"/>
    <w:rsid w:val="00945D15"/>
    <w:rsid w:val="00946B3D"/>
    <w:rsid w:val="0094712A"/>
    <w:rsid w:val="00947522"/>
    <w:rsid w:val="009477BF"/>
    <w:rsid w:val="0094789C"/>
    <w:rsid w:val="00947ACB"/>
    <w:rsid w:val="00947C3E"/>
    <w:rsid w:val="00947CB8"/>
    <w:rsid w:val="00950A5E"/>
    <w:rsid w:val="00950B94"/>
    <w:rsid w:val="009516A8"/>
    <w:rsid w:val="009519FC"/>
    <w:rsid w:val="00951D62"/>
    <w:rsid w:val="0095271E"/>
    <w:rsid w:val="00952983"/>
    <w:rsid w:val="009537F9"/>
    <w:rsid w:val="00953EA5"/>
    <w:rsid w:val="00954433"/>
    <w:rsid w:val="009544B6"/>
    <w:rsid w:val="009544F6"/>
    <w:rsid w:val="00954C63"/>
    <w:rsid w:val="00954E89"/>
    <w:rsid w:val="00954F52"/>
    <w:rsid w:val="009551D9"/>
    <w:rsid w:val="00955F44"/>
    <w:rsid w:val="00955F60"/>
    <w:rsid w:val="00956552"/>
    <w:rsid w:val="0095670C"/>
    <w:rsid w:val="00956C79"/>
    <w:rsid w:val="00957634"/>
    <w:rsid w:val="009578AB"/>
    <w:rsid w:val="009603AC"/>
    <w:rsid w:val="009604C1"/>
    <w:rsid w:val="00960963"/>
    <w:rsid w:val="00961031"/>
    <w:rsid w:val="00961429"/>
    <w:rsid w:val="00961561"/>
    <w:rsid w:val="009617C2"/>
    <w:rsid w:val="0096191D"/>
    <w:rsid w:val="0096273E"/>
    <w:rsid w:val="00963541"/>
    <w:rsid w:val="009639F9"/>
    <w:rsid w:val="00963B23"/>
    <w:rsid w:val="00963BC1"/>
    <w:rsid w:val="00963D10"/>
    <w:rsid w:val="00963ECC"/>
    <w:rsid w:val="00964472"/>
    <w:rsid w:val="009647F9"/>
    <w:rsid w:val="009649FC"/>
    <w:rsid w:val="00964B62"/>
    <w:rsid w:val="00964E82"/>
    <w:rsid w:val="0096562B"/>
    <w:rsid w:val="00965EAA"/>
    <w:rsid w:val="00966862"/>
    <w:rsid w:val="009668F5"/>
    <w:rsid w:val="00966ACC"/>
    <w:rsid w:val="00966B6E"/>
    <w:rsid w:val="00966F09"/>
    <w:rsid w:val="00966F31"/>
    <w:rsid w:val="009670AB"/>
    <w:rsid w:val="00967966"/>
    <w:rsid w:val="00967D43"/>
    <w:rsid w:val="00967F26"/>
    <w:rsid w:val="00967FCD"/>
    <w:rsid w:val="00970AB9"/>
    <w:rsid w:val="00970AFF"/>
    <w:rsid w:val="009716C8"/>
    <w:rsid w:val="00971F6A"/>
    <w:rsid w:val="00972883"/>
    <w:rsid w:val="00972A28"/>
    <w:rsid w:val="00972D0D"/>
    <w:rsid w:val="00972E83"/>
    <w:rsid w:val="00973127"/>
    <w:rsid w:val="009731FC"/>
    <w:rsid w:val="00973300"/>
    <w:rsid w:val="00973506"/>
    <w:rsid w:val="00973EAF"/>
    <w:rsid w:val="00973F95"/>
    <w:rsid w:val="0097402F"/>
    <w:rsid w:val="009745BE"/>
    <w:rsid w:val="00974A05"/>
    <w:rsid w:val="00974DC4"/>
    <w:rsid w:val="00975334"/>
    <w:rsid w:val="009755D3"/>
    <w:rsid w:val="00975670"/>
    <w:rsid w:val="0097587F"/>
    <w:rsid w:val="00976214"/>
    <w:rsid w:val="00976B34"/>
    <w:rsid w:val="009770ED"/>
    <w:rsid w:val="009774A0"/>
    <w:rsid w:val="00977CF2"/>
    <w:rsid w:val="009807DD"/>
    <w:rsid w:val="009814D0"/>
    <w:rsid w:val="00981E5F"/>
    <w:rsid w:val="00982501"/>
    <w:rsid w:val="009825A2"/>
    <w:rsid w:val="00982A4B"/>
    <w:rsid w:val="00982C03"/>
    <w:rsid w:val="00982D92"/>
    <w:rsid w:val="009831DF"/>
    <w:rsid w:val="00983307"/>
    <w:rsid w:val="009834B6"/>
    <w:rsid w:val="0098350A"/>
    <w:rsid w:val="0098395D"/>
    <w:rsid w:val="00983BBC"/>
    <w:rsid w:val="00984209"/>
    <w:rsid w:val="009842C1"/>
    <w:rsid w:val="0098446A"/>
    <w:rsid w:val="009844AC"/>
    <w:rsid w:val="0098475D"/>
    <w:rsid w:val="0098495F"/>
    <w:rsid w:val="00984E6B"/>
    <w:rsid w:val="009859FD"/>
    <w:rsid w:val="00985F08"/>
    <w:rsid w:val="00985FB6"/>
    <w:rsid w:val="009867BA"/>
    <w:rsid w:val="00986961"/>
    <w:rsid w:val="009870C5"/>
    <w:rsid w:val="00987327"/>
    <w:rsid w:val="00987A6B"/>
    <w:rsid w:val="00987DA1"/>
    <w:rsid w:val="0099050F"/>
    <w:rsid w:val="009907DF"/>
    <w:rsid w:val="00990A88"/>
    <w:rsid w:val="00990E4A"/>
    <w:rsid w:val="009912CD"/>
    <w:rsid w:val="00991B17"/>
    <w:rsid w:val="0099239B"/>
    <w:rsid w:val="00992482"/>
    <w:rsid w:val="00992506"/>
    <w:rsid w:val="00992663"/>
    <w:rsid w:val="00992834"/>
    <w:rsid w:val="00992ECF"/>
    <w:rsid w:val="00993982"/>
    <w:rsid w:val="009941F8"/>
    <w:rsid w:val="009943AA"/>
    <w:rsid w:val="00994E5F"/>
    <w:rsid w:val="00995066"/>
    <w:rsid w:val="00995107"/>
    <w:rsid w:val="00995A42"/>
    <w:rsid w:val="00995FDC"/>
    <w:rsid w:val="00996161"/>
    <w:rsid w:val="00996A7B"/>
    <w:rsid w:val="00996B7C"/>
    <w:rsid w:val="00996D10"/>
    <w:rsid w:val="00997E89"/>
    <w:rsid w:val="00997F5E"/>
    <w:rsid w:val="009A009A"/>
    <w:rsid w:val="009A0254"/>
    <w:rsid w:val="009A0764"/>
    <w:rsid w:val="009A09BC"/>
    <w:rsid w:val="009A0B85"/>
    <w:rsid w:val="009A1408"/>
    <w:rsid w:val="009A1766"/>
    <w:rsid w:val="009A2665"/>
    <w:rsid w:val="009A2E61"/>
    <w:rsid w:val="009A2E9C"/>
    <w:rsid w:val="009A30C2"/>
    <w:rsid w:val="009A32DC"/>
    <w:rsid w:val="009A34A4"/>
    <w:rsid w:val="009A3BAD"/>
    <w:rsid w:val="009A3FF2"/>
    <w:rsid w:val="009A42B8"/>
    <w:rsid w:val="009A4387"/>
    <w:rsid w:val="009A4393"/>
    <w:rsid w:val="009A43A9"/>
    <w:rsid w:val="009A44F9"/>
    <w:rsid w:val="009A4838"/>
    <w:rsid w:val="009A4A02"/>
    <w:rsid w:val="009A4FF5"/>
    <w:rsid w:val="009A523A"/>
    <w:rsid w:val="009A5B3F"/>
    <w:rsid w:val="009A5C12"/>
    <w:rsid w:val="009A5FD2"/>
    <w:rsid w:val="009A7244"/>
    <w:rsid w:val="009A72B8"/>
    <w:rsid w:val="009A740E"/>
    <w:rsid w:val="009A7C54"/>
    <w:rsid w:val="009A7DF0"/>
    <w:rsid w:val="009B00CC"/>
    <w:rsid w:val="009B03E3"/>
    <w:rsid w:val="009B05B1"/>
    <w:rsid w:val="009B080F"/>
    <w:rsid w:val="009B08DE"/>
    <w:rsid w:val="009B094B"/>
    <w:rsid w:val="009B0991"/>
    <w:rsid w:val="009B0BB3"/>
    <w:rsid w:val="009B0E6A"/>
    <w:rsid w:val="009B0F60"/>
    <w:rsid w:val="009B1134"/>
    <w:rsid w:val="009B20C0"/>
    <w:rsid w:val="009B2594"/>
    <w:rsid w:val="009B2755"/>
    <w:rsid w:val="009B28AE"/>
    <w:rsid w:val="009B2FA5"/>
    <w:rsid w:val="009B3520"/>
    <w:rsid w:val="009B3611"/>
    <w:rsid w:val="009B3AF1"/>
    <w:rsid w:val="009B3B69"/>
    <w:rsid w:val="009B3F59"/>
    <w:rsid w:val="009B429F"/>
    <w:rsid w:val="009B468C"/>
    <w:rsid w:val="009B49EB"/>
    <w:rsid w:val="009B4F61"/>
    <w:rsid w:val="009B50E0"/>
    <w:rsid w:val="009B583D"/>
    <w:rsid w:val="009B592E"/>
    <w:rsid w:val="009B5BA9"/>
    <w:rsid w:val="009B5F67"/>
    <w:rsid w:val="009B66EE"/>
    <w:rsid w:val="009B673C"/>
    <w:rsid w:val="009B6B38"/>
    <w:rsid w:val="009B6B66"/>
    <w:rsid w:val="009B6BF8"/>
    <w:rsid w:val="009B6ECE"/>
    <w:rsid w:val="009B7DD8"/>
    <w:rsid w:val="009C01F1"/>
    <w:rsid w:val="009C0929"/>
    <w:rsid w:val="009C0E6E"/>
    <w:rsid w:val="009C1626"/>
    <w:rsid w:val="009C18A1"/>
    <w:rsid w:val="009C1B84"/>
    <w:rsid w:val="009C1D58"/>
    <w:rsid w:val="009C2050"/>
    <w:rsid w:val="009C2263"/>
    <w:rsid w:val="009C23C7"/>
    <w:rsid w:val="009C28E5"/>
    <w:rsid w:val="009C2B76"/>
    <w:rsid w:val="009C2B85"/>
    <w:rsid w:val="009C2C56"/>
    <w:rsid w:val="009C2E19"/>
    <w:rsid w:val="009C2F8C"/>
    <w:rsid w:val="009C33B7"/>
    <w:rsid w:val="009C35ED"/>
    <w:rsid w:val="009C37A1"/>
    <w:rsid w:val="009C3EA7"/>
    <w:rsid w:val="009C3FD6"/>
    <w:rsid w:val="009C59C2"/>
    <w:rsid w:val="009C5C01"/>
    <w:rsid w:val="009C614B"/>
    <w:rsid w:val="009C619C"/>
    <w:rsid w:val="009C61E0"/>
    <w:rsid w:val="009C63A3"/>
    <w:rsid w:val="009C6490"/>
    <w:rsid w:val="009C66B5"/>
    <w:rsid w:val="009C6F08"/>
    <w:rsid w:val="009C76CD"/>
    <w:rsid w:val="009C783B"/>
    <w:rsid w:val="009C7E5B"/>
    <w:rsid w:val="009D00D4"/>
    <w:rsid w:val="009D0E1D"/>
    <w:rsid w:val="009D166D"/>
    <w:rsid w:val="009D1AD9"/>
    <w:rsid w:val="009D1BEB"/>
    <w:rsid w:val="009D217F"/>
    <w:rsid w:val="009D323D"/>
    <w:rsid w:val="009D35C9"/>
    <w:rsid w:val="009D37BA"/>
    <w:rsid w:val="009D3D91"/>
    <w:rsid w:val="009D49ED"/>
    <w:rsid w:val="009D4EDD"/>
    <w:rsid w:val="009D5394"/>
    <w:rsid w:val="009D5497"/>
    <w:rsid w:val="009D54B0"/>
    <w:rsid w:val="009D599D"/>
    <w:rsid w:val="009D5DB2"/>
    <w:rsid w:val="009D600D"/>
    <w:rsid w:val="009D6CB4"/>
    <w:rsid w:val="009D7391"/>
    <w:rsid w:val="009D7805"/>
    <w:rsid w:val="009D7EFA"/>
    <w:rsid w:val="009E0609"/>
    <w:rsid w:val="009E06EC"/>
    <w:rsid w:val="009E07D3"/>
    <w:rsid w:val="009E09F0"/>
    <w:rsid w:val="009E0B27"/>
    <w:rsid w:val="009E0C33"/>
    <w:rsid w:val="009E0F26"/>
    <w:rsid w:val="009E11BA"/>
    <w:rsid w:val="009E1451"/>
    <w:rsid w:val="009E167C"/>
    <w:rsid w:val="009E1B3A"/>
    <w:rsid w:val="009E1CE5"/>
    <w:rsid w:val="009E1D1D"/>
    <w:rsid w:val="009E2B6A"/>
    <w:rsid w:val="009E2BAF"/>
    <w:rsid w:val="009E2EF4"/>
    <w:rsid w:val="009E3086"/>
    <w:rsid w:val="009E3B6C"/>
    <w:rsid w:val="009E3DEE"/>
    <w:rsid w:val="009E3E12"/>
    <w:rsid w:val="009E45B6"/>
    <w:rsid w:val="009E4892"/>
    <w:rsid w:val="009E4A16"/>
    <w:rsid w:val="009E4CD4"/>
    <w:rsid w:val="009E51A7"/>
    <w:rsid w:val="009E52F0"/>
    <w:rsid w:val="009E6687"/>
    <w:rsid w:val="009E6798"/>
    <w:rsid w:val="009E7AFD"/>
    <w:rsid w:val="009E7B1E"/>
    <w:rsid w:val="009F02CE"/>
    <w:rsid w:val="009F05EC"/>
    <w:rsid w:val="009F0CD0"/>
    <w:rsid w:val="009F13AD"/>
    <w:rsid w:val="009F1DE8"/>
    <w:rsid w:val="009F21DB"/>
    <w:rsid w:val="009F2839"/>
    <w:rsid w:val="009F2C83"/>
    <w:rsid w:val="009F2E0A"/>
    <w:rsid w:val="009F3110"/>
    <w:rsid w:val="009F311F"/>
    <w:rsid w:val="009F33A8"/>
    <w:rsid w:val="009F35D3"/>
    <w:rsid w:val="009F3D09"/>
    <w:rsid w:val="009F4114"/>
    <w:rsid w:val="009F4600"/>
    <w:rsid w:val="009F4689"/>
    <w:rsid w:val="009F482F"/>
    <w:rsid w:val="009F5066"/>
    <w:rsid w:val="009F521C"/>
    <w:rsid w:val="009F5475"/>
    <w:rsid w:val="009F56AA"/>
    <w:rsid w:val="009F5B20"/>
    <w:rsid w:val="009F5C33"/>
    <w:rsid w:val="009F5FCF"/>
    <w:rsid w:val="009F60E9"/>
    <w:rsid w:val="009F6109"/>
    <w:rsid w:val="009F6B36"/>
    <w:rsid w:val="009F73DC"/>
    <w:rsid w:val="009F7B1E"/>
    <w:rsid w:val="00A00173"/>
    <w:rsid w:val="00A00247"/>
    <w:rsid w:val="00A0043A"/>
    <w:rsid w:val="00A007BC"/>
    <w:rsid w:val="00A009FD"/>
    <w:rsid w:val="00A00F9C"/>
    <w:rsid w:val="00A0118A"/>
    <w:rsid w:val="00A01239"/>
    <w:rsid w:val="00A016D4"/>
    <w:rsid w:val="00A016DF"/>
    <w:rsid w:val="00A01848"/>
    <w:rsid w:val="00A01A80"/>
    <w:rsid w:val="00A0212A"/>
    <w:rsid w:val="00A02462"/>
    <w:rsid w:val="00A024AD"/>
    <w:rsid w:val="00A029B1"/>
    <w:rsid w:val="00A02C6D"/>
    <w:rsid w:val="00A02D41"/>
    <w:rsid w:val="00A02EB9"/>
    <w:rsid w:val="00A02F9B"/>
    <w:rsid w:val="00A036E2"/>
    <w:rsid w:val="00A03826"/>
    <w:rsid w:val="00A040AC"/>
    <w:rsid w:val="00A04134"/>
    <w:rsid w:val="00A04618"/>
    <w:rsid w:val="00A04BE3"/>
    <w:rsid w:val="00A05750"/>
    <w:rsid w:val="00A0597A"/>
    <w:rsid w:val="00A059BE"/>
    <w:rsid w:val="00A05A3A"/>
    <w:rsid w:val="00A05BF1"/>
    <w:rsid w:val="00A05C1F"/>
    <w:rsid w:val="00A05E71"/>
    <w:rsid w:val="00A06B47"/>
    <w:rsid w:val="00A0745D"/>
    <w:rsid w:val="00A078B0"/>
    <w:rsid w:val="00A07C61"/>
    <w:rsid w:val="00A07D0F"/>
    <w:rsid w:val="00A07DF8"/>
    <w:rsid w:val="00A1004E"/>
    <w:rsid w:val="00A1104A"/>
    <w:rsid w:val="00A1141B"/>
    <w:rsid w:val="00A11A76"/>
    <w:rsid w:val="00A11B7A"/>
    <w:rsid w:val="00A11DBB"/>
    <w:rsid w:val="00A12333"/>
    <w:rsid w:val="00A123AE"/>
    <w:rsid w:val="00A12869"/>
    <w:rsid w:val="00A128B3"/>
    <w:rsid w:val="00A134FA"/>
    <w:rsid w:val="00A135FD"/>
    <w:rsid w:val="00A1368E"/>
    <w:rsid w:val="00A13982"/>
    <w:rsid w:val="00A13DB5"/>
    <w:rsid w:val="00A13FB4"/>
    <w:rsid w:val="00A14F7A"/>
    <w:rsid w:val="00A14FF0"/>
    <w:rsid w:val="00A1556B"/>
    <w:rsid w:val="00A15776"/>
    <w:rsid w:val="00A15B42"/>
    <w:rsid w:val="00A16037"/>
    <w:rsid w:val="00A1622B"/>
    <w:rsid w:val="00A16368"/>
    <w:rsid w:val="00A1638E"/>
    <w:rsid w:val="00A16591"/>
    <w:rsid w:val="00A1679D"/>
    <w:rsid w:val="00A16CD9"/>
    <w:rsid w:val="00A16E4E"/>
    <w:rsid w:val="00A1712C"/>
    <w:rsid w:val="00A172A5"/>
    <w:rsid w:val="00A17628"/>
    <w:rsid w:val="00A17BF7"/>
    <w:rsid w:val="00A17C12"/>
    <w:rsid w:val="00A17C2D"/>
    <w:rsid w:val="00A17FA4"/>
    <w:rsid w:val="00A2009F"/>
    <w:rsid w:val="00A2052D"/>
    <w:rsid w:val="00A20553"/>
    <w:rsid w:val="00A205E7"/>
    <w:rsid w:val="00A207AF"/>
    <w:rsid w:val="00A20D0A"/>
    <w:rsid w:val="00A20D1B"/>
    <w:rsid w:val="00A213DA"/>
    <w:rsid w:val="00A21428"/>
    <w:rsid w:val="00A215BD"/>
    <w:rsid w:val="00A2161D"/>
    <w:rsid w:val="00A21ED2"/>
    <w:rsid w:val="00A22EE5"/>
    <w:rsid w:val="00A23178"/>
    <w:rsid w:val="00A23370"/>
    <w:rsid w:val="00A23706"/>
    <w:rsid w:val="00A23911"/>
    <w:rsid w:val="00A23AE7"/>
    <w:rsid w:val="00A23FEE"/>
    <w:rsid w:val="00A25785"/>
    <w:rsid w:val="00A257B2"/>
    <w:rsid w:val="00A259ED"/>
    <w:rsid w:val="00A25D23"/>
    <w:rsid w:val="00A27975"/>
    <w:rsid w:val="00A27ABB"/>
    <w:rsid w:val="00A30039"/>
    <w:rsid w:val="00A30248"/>
    <w:rsid w:val="00A30726"/>
    <w:rsid w:val="00A3094C"/>
    <w:rsid w:val="00A30964"/>
    <w:rsid w:val="00A30D99"/>
    <w:rsid w:val="00A3128A"/>
    <w:rsid w:val="00A3157C"/>
    <w:rsid w:val="00A31C21"/>
    <w:rsid w:val="00A31CB1"/>
    <w:rsid w:val="00A31E26"/>
    <w:rsid w:val="00A31F0B"/>
    <w:rsid w:val="00A324E4"/>
    <w:rsid w:val="00A328E4"/>
    <w:rsid w:val="00A33364"/>
    <w:rsid w:val="00A33758"/>
    <w:rsid w:val="00A33EFF"/>
    <w:rsid w:val="00A3428B"/>
    <w:rsid w:val="00A349F4"/>
    <w:rsid w:val="00A34C79"/>
    <w:rsid w:val="00A34DF5"/>
    <w:rsid w:val="00A353CC"/>
    <w:rsid w:val="00A354EF"/>
    <w:rsid w:val="00A35563"/>
    <w:rsid w:val="00A35701"/>
    <w:rsid w:val="00A36039"/>
    <w:rsid w:val="00A36498"/>
    <w:rsid w:val="00A36933"/>
    <w:rsid w:val="00A36AB6"/>
    <w:rsid w:val="00A36E13"/>
    <w:rsid w:val="00A375F4"/>
    <w:rsid w:val="00A37893"/>
    <w:rsid w:val="00A37C8B"/>
    <w:rsid w:val="00A37D16"/>
    <w:rsid w:val="00A40336"/>
    <w:rsid w:val="00A40929"/>
    <w:rsid w:val="00A40AB9"/>
    <w:rsid w:val="00A40CAC"/>
    <w:rsid w:val="00A40EB0"/>
    <w:rsid w:val="00A410BF"/>
    <w:rsid w:val="00A413EB"/>
    <w:rsid w:val="00A41B24"/>
    <w:rsid w:val="00A41DFA"/>
    <w:rsid w:val="00A41F44"/>
    <w:rsid w:val="00A4267D"/>
    <w:rsid w:val="00A42A4D"/>
    <w:rsid w:val="00A42C52"/>
    <w:rsid w:val="00A42EFB"/>
    <w:rsid w:val="00A42F8A"/>
    <w:rsid w:val="00A43056"/>
    <w:rsid w:val="00A43385"/>
    <w:rsid w:val="00A4358E"/>
    <w:rsid w:val="00A439E2"/>
    <w:rsid w:val="00A43C3F"/>
    <w:rsid w:val="00A44C8C"/>
    <w:rsid w:val="00A44C8F"/>
    <w:rsid w:val="00A455E7"/>
    <w:rsid w:val="00A459A0"/>
    <w:rsid w:val="00A45ACD"/>
    <w:rsid w:val="00A46541"/>
    <w:rsid w:val="00A46852"/>
    <w:rsid w:val="00A46B52"/>
    <w:rsid w:val="00A470BF"/>
    <w:rsid w:val="00A477CE"/>
    <w:rsid w:val="00A47A1C"/>
    <w:rsid w:val="00A47C24"/>
    <w:rsid w:val="00A51249"/>
    <w:rsid w:val="00A51408"/>
    <w:rsid w:val="00A524C6"/>
    <w:rsid w:val="00A524CA"/>
    <w:rsid w:val="00A52F58"/>
    <w:rsid w:val="00A53273"/>
    <w:rsid w:val="00A5328E"/>
    <w:rsid w:val="00A536C4"/>
    <w:rsid w:val="00A54795"/>
    <w:rsid w:val="00A54C90"/>
    <w:rsid w:val="00A54CEB"/>
    <w:rsid w:val="00A55547"/>
    <w:rsid w:val="00A55755"/>
    <w:rsid w:val="00A55815"/>
    <w:rsid w:val="00A559F3"/>
    <w:rsid w:val="00A55A87"/>
    <w:rsid w:val="00A55BCD"/>
    <w:rsid w:val="00A55C5E"/>
    <w:rsid w:val="00A56BB8"/>
    <w:rsid w:val="00A56CED"/>
    <w:rsid w:val="00A572B0"/>
    <w:rsid w:val="00A577F8"/>
    <w:rsid w:val="00A5794D"/>
    <w:rsid w:val="00A60013"/>
    <w:rsid w:val="00A6048B"/>
    <w:rsid w:val="00A60C5E"/>
    <w:rsid w:val="00A60E43"/>
    <w:rsid w:val="00A60E91"/>
    <w:rsid w:val="00A61099"/>
    <w:rsid w:val="00A613C5"/>
    <w:rsid w:val="00A6192A"/>
    <w:rsid w:val="00A61EE7"/>
    <w:rsid w:val="00A61FED"/>
    <w:rsid w:val="00A626A3"/>
    <w:rsid w:val="00A62C13"/>
    <w:rsid w:val="00A633F6"/>
    <w:rsid w:val="00A63443"/>
    <w:rsid w:val="00A637A0"/>
    <w:rsid w:val="00A637C2"/>
    <w:rsid w:val="00A63A92"/>
    <w:rsid w:val="00A63D63"/>
    <w:rsid w:val="00A63DBC"/>
    <w:rsid w:val="00A64194"/>
    <w:rsid w:val="00A64688"/>
    <w:rsid w:val="00A64820"/>
    <w:rsid w:val="00A64CEE"/>
    <w:rsid w:val="00A650C2"/>
    <w:rsid w:val="00A6560B"/>
    <w:rsid w:val="00A65A76"/>
    <w:rsid w:val="00A66386"/>
    <w:rsid w:val="00A6683D"/>
    <w:rsid w:val="00A66C60"/>
    <w:rsid w:val="00A67502"/>
    <w:rsid w:val="00A67CAC"/>
    <w:rsid w:val="00A70B7E"/>
    <w:rsid w:val="00A70FF4"/>
    <w:rsid w:val="00A7111A"/>
    <w:rsid w:val="00A7152F"/>
    <w:rsid w:val="00A71583"/>
    <w:rsid w:val="00A718E4"/>
    <w:rsid w:val="00A7196E"/>
    <w:rsid w:val="00A71C6A"/>
    <w:rsid w:val="00A71DCC"/>
    <w:rsid w:val="00A71FCD"/>
    <w:rsid w:val="00A721DF"/>
    <w:rsid w:val="00A723ED"/>
    <w:rsid w:val="00A72772"/>
    <w:rsid w:val="00A72980"/>
    <w:rsid w:val="00A729CA"/>
    <w:rsid w:val="00A72B62"/>
    <w:rsid w:val="00A72DD2"/>
    <w:rsid w:val="00A733EB"/>
    <w:rsid w:val="00A73CF9"/>
    <w:rsid w:val="00A73F10"/>
    <w:rsid w:val="00A74165"/>
    <w:rsid w:val="00A742F7"/>
    <w:rsid w:val="00A748CE"/>
    <w:rsid w:val="00A7491C"/>
    <w:rsid w:val="00A749E9"/>
    <w:rsid w:val="00A74F51"/>
    <w:rsid w:val="00A7520B"/>
    <w:rsid w:val="00A75230"/>
    <w:rsid w:val="00A752A5"/>
    <w:rsid w:val="00A7532A"/>
    <w:rsid w:val="00A753F3"/>
    <w:rsid w:val="00A75600"/>
    <w:rsid w:val="00A75975"/>
    <w:rsid w:val="00A75D6E"/>
    <w:rsid w:val="00A764F5"/>
    <w:rsid w:val="00A765F8"/>
    <w:rsid w:val="00A7663B"/>
    <w:rsid w:val="00A7667E"/>
    <w:rsid w:val="00A766E2"/>
    <w:rsid w:val="00A76ACE"/>
    <w:rsid w:val="00A76FF1"/>
    <w:rsid w:val="00A77323"/>
    <w:rsid w:val="00A77E56"/>
    <w:rsid w:val="00A800AD"/>
    <w:rsid w:val="00A80545"/>
    <w:rsid w:val="00A80662"/>
    <w:rsid w:val="00A806F4"/>
    <w:rsid w:val="00A808F6"/>
    <w:rsid w:val="00A81142"/>
    <w:rsid w:val="00A8207B"/>
    <w:rsid w:val="00A822E9"/>
    <w:rsid w:val="00A8232F"/>
    <w:rsid w:val="00A825B4"/>
    <w:rsid w:val="00A825C6"/>
    <w:rsid w:val="00A82CC3"/>
    <w:rsid w:val="00A82D10"/>
    <w:rsid w:val="00A834F8"/>
    <w:rsid w:val="00A84E02"/>
    <w:rsid w:val="00A85B49"/>
    <w:rsid w:val="00A85C12"/>
    <w:rsid w:val="00A860EF"/>
    <w:rsid w:val="00A8621A"/>
    <w:rsid w:val="00A864FD"/>
    <w:rsid w:val="00A8693C"/>
    <w:rsid w:val="00A86FC3"/>
    <w:rsid w:val="00A8726E"/>
    <w:rsid w:val="00A87E59"/>
    <w:rsid w:val="00A90316"/>
    <w:rsid w:val="00A90B28"/>
    <w:rsid w:val="00A90CCE"/>
    <w:rsid w:val="00A90D23"/>
    <w:rsid w:val="00A90EC0"/>
    <w:rsid w:val="00A913B5"/>
    <w:rsid w:val="00A9191B"/>
    <w:rsid w:val="00A91C28"/>
    <w:rsid w:val="00A92542"/>
    <w:rsid w:val="00A92667"/>
    <w:rsid w:val="00A9272C"/>
    <w:rsid w:val="00A92743"/>
    <w:rsid w:val="00A92B86"/>
    <w:rsid w:val="00A92EF8"/>
    <w:rsid w:val="00A93016"/>
    <w:rsid w:val="00A9329F"/>
    <w:rsid w:val="00A93CA1"/>
    <w:rsid w:val="00A945CA"/>
    <w:rsid w:val="00A94803"/>
    <w:rsid w:val="00A9489F"/>
    <w:rsid w:val="00A951CC"/>
    <w:rsid w:val="00A95373"/>
    <w:rsid w:val="00A95B55"/>
    <w:rsid w:val="00A95B73"/>
    <w:rsid w:val="00A95E1D"/>
    <w:rsid w:val="00A961AF"/>
    <w:rsid w:val="00A963A5"/>
    <w:rsid w:val="00A9671E"/>
    <w:rsid w:val="00A97135"/>
    <w:rsid w:val="00AA0308"/>
    <w:rsid w:val="00AA1D3C"/>
    <w:rsid w:val="00AA1F35"/>
    <w:rsid w:val="00AA274C"/>
    <w:rsid w:val="00AA2804"/>
    <w:rsid w:val="00AA31D1"/>
    <w:rsid w:val="00AA338E"/>
    <w:rsid w:val="00AA4D88"/>
    <w:rsid w:val="00AA4DA0"/>
    <w:rsid w:val="00AA517B"/>
    <w:rsid w:val="00AA5E20"/>
    <w:rsid w:val="00AA638A"/>
    <w:rsid w:val="00AA64F7"/>
    <w:rsid w:val="00AA6771"/>
    <w:rsid w:val="00AA6968"/>
    <w:rsid w:val="00AA6B46"/>
    <w:rsid w:val="00AA6E01"/>
    <w:rsid w:val="00AA77D9"/>
    <w:rsid w:val="00AA78F9"/>
    <w:rsid w:val="00AB0138"/>
    <w:rsid w:val="00AB0310"/>
    <w:rsid w:val="00AB04D7"/>
    <w:rsid w:val="00AB0F89"/>
    <w:rsid w:val="00AB0F9C"/>
    <w:rsid w:val="00AB0FAE"/>
    <w:rsid w:val="00AB10BA"/>
    <w:rsid w:val="00AB120F"/>
    <w:rsid w:val="00AB1351"/>
    <w:rsid w:val="00AB172C"/>
    <w:rsid w:val="00AB1DE5"/>
    <w:rsid w:val="00AB21A7"/>
    <w:rsid w:val="00AB22FC"/>
    <w:rsid w:val="00AB319C"/>
    <w:rsid w:val="00AB3390"/>
    <w:rsid w:val="00AB34D6"/>
    <w:rsid w:val="00AB360D"/>
    <w:rsid w:val="00AB3774"/>
    <w:rsid w:val="00AB3EB4"/>
    <w:rsid w:val="00AB46EF"/>
    <w:rsid w:val="00AB56E9"/>
    <w:rsid w:val="00AB57DA"/>
    <w:rsid w:val="00AB5930"/>
    <w:rsid w:val="00AB5A26"/>
    <w:rsid w:val="00AB605D"/>
    <w:rsid w:val="00AB6443"/>
    <w:rsid w:val="00AB659E"/>
    <w:rsid w:val="00AB6BAE"/>
    <w:rsid w:val="00AB70F3"/>
    <w:rsid w:val="00AB7128"/>
    <w:rsid w:val="00AB75F7"/>
    <w:rsid w:val="00AB78BB"/>
    <w:rsid w:val="00AB7D8E"/>
    <w:rsid w:val="00AB7FDC"/>
    <w:rsid w:val="00AC03E0"/>
    <w:rsid w:val="00AC095B"/>
    <w:rsid w:val="00AC0C1E"/>
    <w:rsid w:val="00AC0DB0"/>
    <w:rsid w:val="00AC0F46"/>
    <w:rsid w:val="00AC1B51"/>
    <w:rsid w:val="00AC1C11"/>
    <w:rsid w:val="00AC1C44"/>
    <w:rsid w:val="00AC1E47"/>
    <w:rsid w:val="00AC1F5A"/>
    <w:rsid w:val="00AC2144"/>
    <w:rsid w:val="00AC24DE"/>
    <w:rsid w:val="00AC2539"/>
    <w:rsid w:val="00AC2EC7"/>
    <w:rsid w:val="00AC335A"/>
    <w:rsid w:val="00AC3775"/>
    <w:rsid w:val="00AC377D"/>
    <w:rsid w:val="00AC3D40"/>
    <w:rsid w:val="00AC429D"/>
    <w:rsid w:val="00AC4585"/>
    <w:rsid w:val="00AC47F8"/>
    <w:rsid w:val="00AC4A96"/>
    <w:rsid w:val="00AC4C5A"/>
    <w:rsid w:val="00AC5089"/>
    <w:rsid w:val="00AC532F"/>
    <w:rsid w:val="00AC5564"/>
    <w:rsid w:val="00AC5EFA"/>
    <w:rsid w:val="00AC5F96"/>
    <w:rsid w:val="00AC6034"/>
    <w:rsid w:val="00AC60CA"/>
    <w:rsid w:val="00AC62E8"/>
    <w:rsid w:val="00AC65A0"/>
    <w:rsid w:val="00AC661C"/>
    <w:rsid w:val="00AC6699"/>
    <w:rsid w:val="00AC6935"/>
    <w:rsid w:val="00AC6B5A"/>
    <w:rsid w:val="00AC6F0C"/>
    <w:rsid w:val="00AC6F63"/>
    <w:rsid w:val="00AC7065"/>
    <w:rsid w:val="00AC72EC"/>
    <w:rsid w:val="00AC7450"/>
    <w:rsid w:val="00AC799B"/>
    <w:rsid w:val="00AC7BBF"/>
    <w:rsid w:val="00AC7C68"/>
    <w:rsid w:val="00AC7D13"/>
    <w:rsid w:val="00AC7FC2"/>
    <w:rsid w:val="00AD073C"/>
    <w:rsid w:val="00AD08EF"/>
    <w:rsid w:val="00AD1A00"/>
    <w:rsid w:val="00AD1CE7"/>
    <w:rsid w:val="00AD2647"/>
    <w:rsid w:val="00AD2667"/>
    <w:rsid w:val="00AD29DB"/>
    <w:rsid w:val="00AD2E24"/>
    <w:rsid w:val="00AD3158"/>
    <w:rsid w:val="00AD3263"/>
    <w:rsid w:val="00AD3469"/>
    <w:rsid w:val="00AD346C"/>
    <w:rsid w:val="00AD35AE"/>
    <w:rsid w:val="00AD3D2A"/>
    <w:rsid w:val="00AD3D32"/>
    <w:rsid w:val="00AD44EB"/>
    <w:rsid w:val="00AD4EA6"/>
    <w:rsid w:val="00AD5209"/>
    <w:rsid w:val="00AD535C"/>
    <w:rsid w:val="00AD5C41"/>
    <w:rsid w:val="00AD5D56"/>
    <w:rsid w:val="00AD5D5F"/>
    <w:rsid w:val="00AD5FED"/>
    <w:rsid w:val="00AD66A7"/>
    <w:rsid w:val="00AD66B2"/>
    <w:rsid w:val="00AD6D65"/>
    <w:rsid w:val="00AD7225"/>
    <w:rsid w:val="00AD7535"/>
    <w:rsid w:val="00AD7BA3"/>
    <w:rsid w:val="00AE02B8"/>
    <w:rsid w:val="00AE03F9"/>
    <w:rsid w:val="00AE047B"/>
    <w:rsid w:val="00AE06F2"/>
    <w:rsid w:val="00AE0AC6"/>
    <w:rsid w:val="00AE0BEC"/>
    <w:rsid w:val="00AE0E6B"/>
    <w:rsid w:val="00AE0E96"/>
    <w:rsid w:val="00AE1217"/>
    <w:rsid w:val="00AE1417"/>
    <w:rsid w:val="00AE18C6"/>
    <w:rsid w:val="00AE1902"/>
    <w:rsid w:val="00AE279C"/>
    <w:rsid w:val="00AE2957"/>
    <w:rsid w:val="00AE29F3"/>
    <w:rsid w:val="00AE2C84"/>
    <w:rsid w:val="00AE37EA"/>
    <w:rsid w:val="00AE398F"/>
    <w:rsid w:val="00AE3A33"/>
    <w:rsid w:val="00AE3D61"/>
    <w:rsid w:val="00AE3DF4"/>
    <w:rsid w:val="00AE3E14"/>
    <w:rsid w:val="00AE4672"/>
    <w:rsid w:val="00AE484A"/>
    <w:rsid w:val="00AE4CC3"/>
    <w:rsid w:val="00AE5698"/>
    <w:rsid w:val="00AE5977"/>
    <w:rsid w:val="00AE5F2F"/>
    <w:rsid w:val="00AE6402"/>
    <w:rsid w:val="00AE671D"/>
    <w:rsid w:val="00AE6AD2"/>
    <w:rsid w:val="00AE6B59"/>
    <w:rsid w:val="00AE779B"/>
    <w:rsid w:val="00AE796E"/>
    <w:rsid w:val="00AE7A81"/>
    <w:rsid w:val="00AE7B59"/>
    <w:rsid w:val="00AF01B8"/>
    <w:rsid w:val="00AF01FA"/>
    <w:rsid w:val="00AF0BCC"/>
    <w:rsid w:val="00AF112C"/>
    <w:rsid w:val="00AF11F1"/>
    <w:rsid w:val="00AF1989"/>
    <w:rsid w:val="00AF1B01"/>
    <w:rsid w:val="00AF1F6F"/>
    <w:rsid w:val="00AF2509"/>
    <w:rsid w:val="00AF25AF"/>
    <w:rsid w:val="00AF27F4"/>
    <w:rsid w:val="00AF2B9A"/>
    <w:rsid w:val="00AF30CE"/>
    <w:rsid w:val="00AF35B7"/>
    <w:rsid w:val="00AF39A3"/>
    <w:rsid w:val="00AF3D9E"/>
    <w:rsid w:val="00AF3E20"/>
    <w:rsid w:val="00AF3ED0"/>
    <w:rsid w:val="00AF445E"/>
    <w:rsid w:val="00AF44AE"/>
    <w:rsid w:val="00AF4674"/>
    <w:rsid w:val="00AF5530"/>
    <w:rsid w:val="00AF5A40"/>
    <w:rsid w:val="00AF5F14"/>
    <w:rsid w:val="00AF6677"/>
    <w:rsid w:val="00AF7D85"/>
    <w:rsid w:val="00AF7DA6"/>
    <w:rsid w:val="00B00233"/>
    <w:rsid w:val="00B008A1"/>
    <w:rsid w:val="00B00B87"/>
    <w:rsid w:val="00B00C11"/>
    <w:rsid w:val="00B01B1C"/>
    <w:rsid w:val="00B01E95"/>
    <w:rsid w:val="00B02254"/>
    <w:rsid w:val="00B0295F"/>
    <w:rsid w:val="00B029AD"/>
    <w:rsid w:val="00B02E68"/>
    <w:rsid w:val="00B0319F"/>
    <w:rsid w:val="00B03DDE"/>
    <w:rsid w:val="00B04155"/>
    <w:rsid w:val="00B047E8"/>
    <w:rsid w:val="00B04A8F"/>
    <w:rsid w:val="00B04C2B"/>
    <w:rsid w:val="00B04E47"/>
    <w:rsid w:val="00B05391"/>
    <w:rsid w:val="00B05781"/>
    <w:rsid w:val="00B058E1"/>
    <w:rsid w:val="00B05D18"/>
    <w:rsid w:val="00B05D94"/>
    <w:rsid w:val="00B064AB"/>
    <w:rsid w:val="00B0663D"/>
    <w:rsid w:val="00B06BCD"/>
    <w:rsid w:val="00B06D56"/>
    <w:rsid w:val="00B06F9C"/>
    <w:rsid w:val="00B1008A"/>
    <w:rsid w:val="00B1017B"/>
    <w:rsid w:val="00B102FB"/>
    <w:rsid w:val="00B10633"/>
    <w:rsid w:val="00B10790"/>
    <w:rsid w:val="00B10C92"/>
    <w:rsid w:val="00B11631"/>
    <w:rsid w:val="00B116D7"/>
    <w:rsid w:val="00B1186C"/>
    <w:rsid w:val="00B11B98"/>
    <w:rsid w:val="00B11D18"/>
    <w:rsid w:val="00B11D6E"/>
    <w:rsid w:val="00B12129"/>
    <w:rsid w:val="00B12340"/>
    <w:rsid w:val="00B125B2"/>
    <w:rsid w:val="00B12847"/>
    <w:rsid w:val="00B128B4"/>
    <w:rsid w:val="00B13404"/>
    <w:rsid w:val="00B13852"/>
    <w:rsid w:val="00B1388B"/>
    <w:rsid w:val="00B15363"/>
    <w:rsid w:val="00B1578E"/>
    <w:rsid w:val="00B15B22"/>
    <w:rsid w:val="00B15CD1"/>
    <w:rsid w:val="00B16050"/>
    <w:rsid w:val="00B16067"/>
    <w:rsid w:val="00B1671A"/>
    <w:rsid w:val="00B16735"/>
    <w:rsid w:val="00B16EF0"/>
    <w:rsid w:val="00B17564"/>
    <w:rsid w:val="00B1765C"/>
    <w:rsid w:val="00B17A3B"/>
    <w:rsid w:val="00B17CCB"/>
    <w:rsid w:val="00B17D72"/>
    <w:rsid w:val="00B17E9D"/>
    <w:rsid w:val="00B20106"/>
    <w:rsid w:val="00B20354"/>
    <w:rsid w:val="00B20374"/>
    <w:rsid w:val="00B20CD0"/>
    <w:rsid w:val="00B20D22"/>
    <w:rsid w:val="00B20D3F"/>
    <w:rsid w:val="00B210D4"/>
    <w:rsid w:val="00B21581"/>
    <w:rsid w:val="00B215FA"/>
    <w:rsid w:val="00B2162A"/>
    <w:rsid w:val="00B216AF"/>
    <w:rsid w:val="00B21870"/>
    <w:rsid w:val="00B218B3"/>
    <w:rsid w:val="00B21B03"/>
    <w:rsid w:val="00B220E6"/>
    <w:rsid w:val="00B2242F"/>
    <w:rsid w:val="00B2246F"/>
    <w:rsid w:val="00B22A05"/>
    <w:rsid w:val="00B22D2A"/>
    <w:rsid w:val="00B22E2E"/>
    <w:rsid w:val="00B2306A"/>
    <w:rsid w:val="00B23DBB"/>
    <w:rsid w:val="00B248F8"/>
    <w:rsid w:val="00B24EB4"/>
    <w:rsid w:val="00B252EF"/>
    <w:rsid w:val="00B2543C"/>
    <w:rsid w:val="00B25599"/>
    <w:rsid w:val="00B2594D"/>
    <w:rsid w:val="00B25ACF"/>
    <w:rsid w:val="00B25B05"/>
    <w:rsid w:val="00B25F28"/>
    <w:rsid w:val="00B26251"/>
    <w:rsid w:val="00B26B21"/>
    <w:rsid w:val="00B26B22"/>
    <w:rsid w:val="00B26F98"/>
    <w:rsid w:val="00B27384"/>
    <w:rsid w:val="00B275E2"/>
    <w:rsid w:val="00B2765F"/>
    <w:rsid w:val="00B278B7"/>
    <w:rsid w:val="00B27D03"/>
    <w:rsid w:val="00B307AE"/>
    <w:rsid w:val="00B31060"/>
    <w:rsid w:val="00B3137A"/>
    <w:rsid w:val="00B3138C"/>
    <w:rsid w:val="00B31710"/>
    <w:rsid w:val="00B31B13"/>
    <w:rsid w:val="00B31C54"/>
    <w:rsid w:val="00B31D2F"/>
    <w:rsid w:val="00B31D39"/>
    <w:rsid w:val="00B3245E"/>
    <w:rsid w:val="00B32A8C"/>
    <w:rsid w:val="00B32C18"/>
    <w:rsid w:val="00B33086"/>
    <w:rsid w:val="00B332B3"/>
    <w:rsid w:val="00B33A34"/>
    <w:rsid w:val="00B33D12"/>
    <w:rsid w:val="00B33F59"/>
    <w:rsid w:val="00B34562"/>
    <w:rsid w:val="00B3499C"/>
    <w:rsid w:val="00B352C5"/>
    <w:rsid w:val="00B360ED"/>
    <w:rsid w:val="00B3682F"/>
    <w:rsid w:val="00B36E8D"/>
    <w:rsid w:val="00B36F11"/>
    <w:rsid w:val="00B37047"/>
    <w:rsid w:val="00B370B1"/>
    <w:rsid w:val="00B3729B"/>
    <w:rsid w:val="00B40143"/>
    <w:rsid w:val="00B402B2"/>
    <w:rsid w:val="00B40835"/>
    <w:rsid w:val="00B41136"/>
    <w:rsid w:val="00B413EA"/>
    <w:rsid w:val="00B4141F"/>
    <w:rsid w:val="00B4167F"/>
    <w:rsid w:val="00B41980"/>
    <w:rsid w:val="00B41CB5"/>
    <w:rsid w:val="00B42252"/>
    <w:rsid w:val="00B42329"/>
    <w:rsid w:val="00B427FA"/>
    <w:rsid w:val="00B42E76"/>
    <w:rsid w:val="00B43023"/>
    <w:rsid w:val="00B430B9"/>
    <w:rsid w:val="00B43C33"/>
    <w:rsid w:val="00B43ECA"/>
    <w:rsid w:val="00B4421E"/>
    <w:rsid w:val="00B44381"/>
    <w:rsid w:val="00B4477D"/>
    <w:rsid w:val="00B44784"/>
    <w:rsid w:val="00B44910"/>
    <w:rsid w:val="00B459CC"/>
    <w:rsid w:val="00B45C46"/>
    <w:rsid w:val="00B46010"/>
    <w:rsid w:val="00B4698F"/>
    <w:rsid w:val="00B472AA"/>
    <w:rsid w:val="00B4778B"/>
    <w:rsid w:val="00B50D1C"/>
    <w:rsid w:val="00B51023"/>
    <w:rsid w:val="00B51274"/>
    <w:rsid w:val="00B513BC"/>
    <w:rsid w:val="00B51A5C"/>
    <w:rsid w:val="00B51B0F"/>
    <w:rsid w:val="00B51E03"/>
    <w:rsid w:val="00B525C0"/>
    <w:rsid w:val="00B52A1E"/>
    <w:rsid w:val="00B5343D"/>
    <w:rsid w:val="00B53995"/>
    <w:rsid w:val="00B54204"/>
    <w:rsid w:val="00B54486"/>
    <w:rsid w:val="00B547DD"/>
    <w:rsid w:val="00B54CA4"/>
    <w:rsid w:val="00B54CAF"/>
    <w:rsid w:val="00B553DF"/>
    <w:rsid w:val="00B554F9"/>
    <w:rsid w:val="00B555F8"/>
    <w:rsid w:val="00B5597F"/>
    <w:rsid w:val="00B559AD"/>
    <w:rsid w:val="00B562C4"/>
    <w:rsid w:val="00B562E8"/>
    <w:rsid w:val="00B5673A"/>
    <w:rsid w:val="00B56840"/>
    <w:rsid w:val="00B5684D"/>
    <w:rsid w:val="00B56A56"/>
    <w:rsid w:val="00B56BCA"/>
    <w:rsid w:val="00B572B1"/>
    <w:rsid w:val="00B575C8"/>
    <w:rsid w:val="00B57646"/>
    <w:rsid w:val="00B578CF"/>
    <w:rsid w:val="00B57ADD"/>
    <w:rsid w:val="00B6033D"/>
    <w:rsid w:val="00B608F4"/>
    <w:rsid w:val="00B60981"/>
    <w:rsid w:val="00B60A9C"/>
    <w:rsid w:val="00B60F7D"/>
    <w:rsid w:val="00B611CB"/>
    <w:rsid w:val="00B61261"/>
    <w:rsid w:val="00B6151E"/>
    <w:rsid w:val="00B61587"/>
    <w:rsid w:val="00B616B2"/>
    <w:rsid w:val="00B61C4F"/>
    <w:rsid w:val="00B623D2"/>
    <w:rsid w:val="00B62BC1"/>
    <w:rsid w:val="00B63151"/>
    <w:rsid w:val="00B6328E"/>
    <w:rsid w:val="00B6340C"/>
    <w:rsid w:val="00B63590"/>
    <w:rsid w:val="00B64019"/>
    <w:rsid w:val="00B646CF"/>
    <w:rsid w:val="00B647F5"/>
    <w:rsid w:val="00B649EE"/>
    <w:rsid w:val="00B652D1"/>
    <w:rsid w:val="00B660FB"/>
    <w:rsid w:val="00B66919"/>
    <w:rsid w:val="00B66FBC"/>
    <w:rsid w:val="00B67802"/>
    <w:rsid w:val="00B67ED2"/>
    <w:rsid w:val="00B7074C"/>
    <w:rsid w:val="00B70AEE"/>
    <w:rsid w:val="00B70BC7"/>
    <w:rsid w:val="00B70DD7"/>
    <w:rsid w:val="00B712A5"/>
    <w:rsid w:val="00B71300"/>
    <w:rsid w:val="00B71548"/>
    <w:rsid w:val="00B717BE"/>
    <w:rsid w:val="00B718C2"/>
    <w:rsid w:val="00B719B5"/>
    <w:rsid w:val="00B719B6"/>
    <w:rsid w:val="00B719EB"/>
    <w:rsid w:val="00B71B58"/>
    <w:rsid w:val="00B722D4"/>
    <w:rsid w:val="00B72D65"/>
    <w:rsid w:val="00B72E23"/>
    <w:rsid w:val="00B72EFE"/>
    <w:rsid w:val="00B73326"/>
    <w:rsid w:val="00B7344F"/>
    <w:rsid w:val="00B73F7F"/>
    <w:rsid w:val="00B7422C"/>
    <w:rsid w:val="00B743B1"/>
    <w:rsid w:val="00B747CD"/>
    <w:rsid w:val="00B747EF"/>
    <w:rsid w:val="00B74C68"/>
    <w:rsid w:val="00B74CFE"/>
    <w:rsid w:val="00B75043"/>
    <w:rsid w:val="00B750CC"/>
    <w:rsid w:val="00B75376"/>
    <w:rsid w:val="00B75A02"/>
    <w:rsid w:val="00B75CDB"/>
    <w:rsid w:val="00B76017"/>
    <w:rsid w:val="00B76BA7"/>
    <w:rsid w:val="00B76C95"/>
    <w:rsid w:val="00B76E8F"/>
    <w:rsid w:val="00B76FA5"/>
    <w:rsid w:val="00B7737E"/>
    <w:rsid w:val="00B7743F"/>
    <w:rsid w:val="00B7751F"/>
    <w:rsid w:val="00B776ED"/>
    <w:rsid w:val="00B7773E"/>
    <w:rsid w:val="00B778F3"/>
    <w:rsid w:val="00B77E72"/>
    <w:rsid w:val="00B77F3B"/>
    <w:rsid w:val="00B8064C"/>
    <w:rsid w:val="00B80A51"/>
    <w:rsid w:val="00B80C73"/>
    <w:rsid w:val="00B81278"/>
    <w:rsid w:val="00B81592"/>
    <w:rsid w:val="00B815E5"/>
    <w:rsid w:val="00B81698"/>
    <w:rsid w:val="00B8179A"/>
    <w:rsid w:val="00B81BB7"/>
    <w:rsid w:val="00B81EDD"/>
    <w:rsid w:val="00B826C3"/>
    <w:rsid w:val="00B82EDE"/>
    <w:rsid w:val="00B83293"/>
    <w:rsid w:val="00B83358"/>
    <w:rsid w:val="00B8372A"/>
    <w:rsid w:val="00B839A8"/>
    <w:rsid w:val="00B83EAE"/>
    <w:rsid w:val="00B840F8"/>
    <w:rsid w:val="00B84155"/>
    <w:rsid w:val="00B84AF9"/>
    <w:rsid w:val="00B84B2A"/>
    <w:rsid w:val="00B84DC4"/>
    <w:rsid w:val="00B8505D"/>
    <w:rsid w:val="00B85446"/>
    <w:rsid w:val="00B85A2F"/>
    <w:rsid w:val="00B86AA2"/>
    <w:rsid w:val="00B86D89"/>
    <w:rsid w:val="00B86DC7"/>
    <w:rsid w:val="00B8750C"/>
    <w:rsid w:val="00B875A7"/>
    <w:rsid w:val="00B87A8E"/>
    <w:rsid w:val="00B90B94"/>
    <w:rsid w:val="00B90FB8"/>
    <w:rsid w:val="00B919EA"/>
    <w:rsid w:val="00B91BE0"/>
    <w:rsid w:val="00B926B9"/>
    <w:rsid w:val="00B92845"/>
    <w:rsid w:val="00B92E75"/>
    <w:rsid w:val="00B93761"/>
    <w:rsid w:val="00B93A08"/>
    <w:rsid w:val="00B93AEE"/>
    <w:rsid w:val="00B93B01"/>
    <w:rsid w:val="00B93EC1"/>
    <w:rsid w:val="00B93F84"/>
    <w:rsid w:val="00B940DB"/>
    <w:rsid w:val="00B942C1"/>
    <w:rsid w:val="00B9434A"/>
    <w:rsid w:val="00B943BB"/>
    <w:rsid w:val="00B94530"/>
    <w:rsid w:val="00B946A0"/>
    <w:rsid w:val="00B94919"/>
    <w:rsid w:val="00B94F3C"/>
    <w:rsid w:val="00B95B9E"/>
    <w:rsid w:val="00B96083"/>
    <w:rsid w:val="00B96259"/>
    <w:rsid w:val="00B96D9C"/>
    <w:rsid w:val="00B96E55"/>
    <w:rsid w:val="00B971EB"/>
    <w:rsid w:val="00B9769A"/>
    <w:rsid w:val="00BA05B6"/>
    <w:rsid w:val="00BA05DA"/>
    <w:rsid w:val="00BA0829"/>
    <w:rsid w:val="00BA0EE5"/>
    <w:rsid w:val="00BA19DE"/>
    <w:rsid w:val="00BA1A00"/>
    <w:rsid w:val="00BA1F76"/>
    <w:rsid w:val="00BA245B"/>
    <w:rsid w:val="00BA24B4"/>
    <w:rsid w:val="00BA28F3"/>
    <w:rsid w:val="00BA2A02"/>
    <w:rsid w:val="00BA2A95"/>
    <w:rsid w:val="00BA2EB8"/>
    <w:rsid w:val="00BA3355"/>
    <w:rsid w:val="00BA33E2"/>
    <w:rsid w:val="00BA346E"/>
    <w:rsid w:val="00BA3B26"/>
    <w:rsid w:val="00BA3BB4"/>
    <w:rsid w:val="00BA4489"/>
    <w:rsid w:val="00BA49C2"/>
    <w:rsid w:val="00BA49EF"/>
    <w:rsid w:val="00BA4AF4"/>
    <w:rsid w:val="00BA5153"/>
    <w:rsid w:val="00BA5B1E"/>
    <w:rsid w:val="00BA605D"/>
    <w:rsid w:val="00BA636F"/>
    <w:rsid w:val="00BA63AE"/>
    <w:rsid w:val="00BA6652"/>
    <w:rsid w:val="00BA6CCE"/>
    <w:rsid w:val="00BA6D80"/>
    <w:rsid w:val="00BA7EBC"/>
    <w:rsid w:val="00BB014F"/>
    <w:rsid w:val="00BB05D7"/>
    <w:rsid w:val="00BB17E4"/>
    <w:rsid w:val="00BB2434"/>
    <w:rsid w:val="00BB243D"/>
    <w:rsid w:val="00BB25FE"/>
    <w:rsid w:val="00BB2995"/>
    <w:rsid w:val="00BB2CED"/>
    <w:rsid w:val="00BB2FE2"/>
    <w:rsid w:val="00BB3019"/>
    <w:rsid w:val="00BB33AA"/>
    <w:rsid w:val="00BB35A0"/>
    <w:rsid w:val="00BB35D8"/>
    <w:rsid w:val="00BB3985"/>
    <w:rsid w:val="00BB39E1"/>
    <w:rsid w:val="00BB3B49"/>
    <w:rsid w:val="00BB3F78"/>
    <w:rsid w:val="00BB429B"/>
    <w:rsid w:val="00BB4553"/>
    <w:rsid w:val="00BB4C43"/>
    <w:rsid w:val="00BB53FC"/>
    <w:rsid w:val="00BB572E"/>
    <w:rsid w:val="00BB5DCF"/>
    <w:rsid w:val="00BB5DEF"/>
    <w:rsid w:val="00BB5E36"/>
    <w:rsid w:val="00BB61C1"/>
    <w:rsid w:val="00BB623E"/>
    <w:rsid w:val="00BB646D"/>
    <w:rsid w:val="00BB6DC3"/>
    <w:rsid w:val="00BB7047"/>
    <w:rsid w:val="00BB75EF"/>
    <w:rsid w:val="00BB7BD3"/>
    <w:rsid w:val="00BB7C3D"/>
    <w:rsid w:val="00BB7D24"/>
    <w:rsid w:val="00BB7F17"/>
    <w:rsid w:val="00BC061C"/>
    <w:rsid w:val="00BC0F20"/>
    <w:rsid w:val="00BC1406"/>
    <w:rsid w:val="00BC2588"/>
    <w:rsid w:val="00BC29A8"/>
    <w:rsid w:val="00BC2C01"/>
    <w:rsid w:val="00BC3273"/>
    <w:rsid w:val="00BC32A1"/>
    <w:rsid w:val="00BC344E"/>
    <w:rsid w:val="00BC3B3D"/>
    <w:rsid w:val="00BC3B92"/>
    <w:rsid w:val="00BC410B"/>
    <w:rsid w:val="00BC4127"/>
    <w:rsid w:val="00BC4619"/>
    <w:rsid w:val="00BC48CC"/>
    <w:rsid w:val="00BC4953"/>
    <w:rsid w:val="00BC4978"/>
    <w:rsid w:val="00BC4C52"/>
    <w:rsid w:val="00BC4C7C"/>
    <w:rsid w:val="00BC4EA1"/>
    <w:rsid w:val="00BC53DC"/>
    <w:rsid w:val="00BC60B6"/>
    <w:rsid w:val="00BC64AB"/>
    <w:rsid w:val="00BC671A"/>
    <w:rsid w:val="00BC6BFF"/>
    <w:rsid w:val="00BC7B7F"/>
    <w:rsid w:val="00BD00BB"/>
    <w:rsid w:val="00BD01F9"/>
    <w:rsid w:val="00BD07BD"/>
    <w:rsid w:val="00BD0A0B"/>
    <w:rsid w:val="00BD0D81"/>
    <w:rsid w:val="00BD0DCC"/>
    <w:rsid w:val="00BD11D7"/>
    <w:rsid w:val="00BD1711"/>
    <w:rsid w:val="00BD1AAA"/>
    <w:rsid w:val="00BD1BD2"/>
    <w:rsid w:val="00BD1E76"/>
    <w:rsid w:val="00BD2258"/>
    <w:rsid w:val="00BD2295"/>
    <w:rsid w:val="00BD233F"/>
    <w:rsid w:val="00BD2B08"/>
    <w:rsid w:val="00BD2D68"/>
    <w:rsid w:val="00BD30C9"/>
    <w:rsid w:val="00BD37F1"/>
    <w:rsid w:val="00BD3809"/>
    <w:rsid w:val="00BD38F4"/>
    <w:rsid w:val="00BD3946"/>
    <w:rsid w:val="00BD3B76"/>
    <w:rsid w:val="00BD3BA5"/>
    <w:rsid w:val="00BD3EFE"/>
    <w:rsid w:val="00BD3F70"/>
    <w:rsid w:val="00BD5BEE"/>
    <w:rsid w:val="00BD624D"/>
    <w:rsid w:val="00BD631C"/>
    <w:rsid w:val="00BD66DC"/>
    <w:rsid w:val="00BD6A1C"/>
    <w:rsid w:val="00BD6B37"/>
    <w:rsid w:val="00BD6C86"/>
    <w:rsid w:val="00BD712A"/>
    <w:rsid w:val="00BD713D"/>
    <w:rsid w:val="00BD75EB"/>
    <w:rsid w:val="00BD779C"/>
    <w:rsid w:val="00BD78F8"/>
    <w:rsid w:val="00BD7B2A"/>
    <w:rsid w:val="00BD7B3B"/>
    <w:rsid w:val="00BD7CFD"/>
    <w:rsid w:val="00BE03EB"/>
    <w:rsid w:val="00BE0563"/>
    <w:rsid w:val="00BE05D6"/>
    <w:rsid w:val="00BE0B6D"/>
    <w:rsid w:val="00BE0C4C"/>
    <w:rsid w:val="00BE0EBC"/>
    <w:rsid w:val="00BE0F2F"/>
    <w:rsid w:val="00BE1031"/>
    <w:rsid w:val="00BE15A2"/>
    <w:rsid w:val="00BE15D3"/>
    <w:rsid w:val="00BE1BB7"/>
    <w:rsid w:val="00BE246D"/>
    <w:rsid w:val="00BE2A4F"/>
    <w:rsid w:val="00BE327D"/>
    <w:rsid w:val="00BE359F"/>
    <w:rsid w:val="00BE3B7D"/>
    <w:rsid w:val="00BE4BD6"/>
    <w:rsid w:val="00BE4D82"/>
    <w:rsid w:val="00BE53DB"/>
    <w:rsid w:val="00BE54F8"/>
    <w:rsid w:val="00BE56AB"/>
    <w:rsid w:val="00BE56BD"/>
    <w:rsid w:val="00BE622C"/>
    <w:rsid w:val="00BE64AA"/>
    <w:rsid w:val="00BE67DF"/>
    <w:rsid w:val="00BE6890"/>
    <w:rsid w:val="00BE70C7"/>
    <w:rsid w:val="00BE7294"/>
    <w:rsid w:val="00BE78C2"/>
    <w:rsid w:val="00BE7990"/>
    <w:rsid w:val="00BE7B37"/>
    <w:rsid w:val="00BE7BA3"/>
    <w:rsid w:val="00BF062C"/>
    <w:rsid w:val="00BF0C71"/>
    <w:rsid w:val="00BF0D25"/>
    <w:rsid w:val="00BF0EBA"/>
    <w:rsid w:val="00BF10A5"/>
    <w:rsid w:val="00BF2082"/>
    <w:rsid w:val="00BF23A2"/>
    <w:rsid w:val="00BF2CD0"/>
    <w:rsid w:val="00BF2F9D"/>
    <w:rsid w:val="00BF327F"/>
    <w:rsid w:val="00BF4171"/>
    <w:rsid w:val="00BF450F"/>
    <w:rsid w:val="00BF4A53"/>
    <w:rsid w:val="00BF4D28"/>
    <w:rsid w:val="00BF4F85"/>
    <w:rsid w:val="00BF5249"/>
    <w:rsid w:val="00BF5255"/>
    <w:rsid w:val="00BF6AE6"/>
    <w:rsid w:val="00BF701A"/>
    <w:rsid w:val="00C0029F"/>
    <w:rsid w:val="00C003B8"/>
    <w:rsid w:val="00C00696"/>
    <w:rsid w:val="00C0077C"/>
    <w:rsid w:val="00C01073"/>
    <w:rsid w:val="00C0128B"/>
    <w:rsid w:val="00C01847"/>
    <w:rsid w:val="00C02023"/>
    <w:rsid w:val="00C0207F"/>
    <w:rsid w:val="00C02635"/>
    <w:rsid w:val="00C028CB"/>
    <w:rsid w:val="00C029E3"/>
    <w:rsid w:val="00C02AD6"/>
    <w:rsid w:val="00C02AEC"/>
    <w:rsid w:val="00C02AF4"/>
    <w:rsid w:val="00C02F62"/>
    <w:rsid w:val="00C035BA"/>
    <w:rsid w:val="00C03815"/>
    <w:rsid w:val="00C038C3"/>
    <w:rsid w:val="00C03E4C"/>
    <w:rsid w:val="00C03EB5"/>
    <w:rsid w:val="00C03F49"/>
    <w:rsid w:val="00C04CC4"/>
    <w:rsid w:val="00C058FB"/>
    <w:rsid w:val="00C05C30"/>
    <w:rsid w:val="00C060C4"/>
    <w:rsid w:val="00C06988"/>
    <w:rsid w:val="00C06BD1"/>
    <w:rsid w:val="00C06ECE"/>
    <w:rsid w:val="00C07186"/>
    <w:rsid w:val="00C07208"/>
    <w:rsid w:val="00C10050"/>
    <w:rsid w:val="00C100FD"/>
    <w:rsid w:val="00C1033A"/>
    <w:rsid w:val="00C1034A"/>
    <w:rsid w:val="00C109CC"/>
    <w:rsid w:val="00C10A72"/>
    <w:rsid w:val="00C10FC6"/>
    <w:rsid w:val="00C11018"/>
    <w:rsid w:val="00C11620"/>
    <w:rsid w:val="00C11627"/>
    <w:rsid w:val="00C11EF1"/>
    <w:rsid w:val="00C11FA5"/>
    <w:rsid w:val="00C12972"/>
    <w:rsid w:val="00C12B8E"/>
    <w:rsid w:val="00C12FE0"/>
    <w:rsid w:val="00C1326F"/>
    <w:rsid w:val="00C13439"/>
    <w:rsid w:val="00C13603"/>
    <w:rsid w:val="00C13937"/>
    <w:rsid w:val="00C1394E"/>
    <w:rsid w:val="00C13C8D"/>
    <w:rsid w:val="00C13F40"/>
    <w:rsid w:val="00C140C9"/>
    <w:rsid w:val="00C141CC"/>
    <w:rsid w:val="00C144F0"/>
    <w:rsid w:val="00C1463E"/>
    <w:rsid w:val="00C14D5A"/>
    <w:rsid w:val="00C15032"/>
    <w:rsid w:val="00C15698"/>
    <w:rsid w:val="00C15FEF"/>
    <w:rsid w:val="00C16B12"/>
    <w:rsid w:val="00C16B7A"/>
    <w:rsid w:val="00C16FD7"/>
    <w:rsid w:val="00C1701B"/>
    <w:rsid w:val="00C1719F"/>
    <w:rsid w:val="00C175EC"/>
    <w:rsid w:val="00C17862"/>
    <w:rsid w:val="00C17FDA"/>
    <w:rsid w:val="00C2029B"/>
    <w:rsid w:val="00C202CC"/>
    <w:rsid w:val="00C204F4"/>
    <w:rsid w:val="00C20A52"/>
    <w:rsid w:val="00C20FC0"/>
    <w:rsid w:val="00C213B0"/>
    <w:rsid w:val="00C218A3"/>
    <w:rsid w:val="00C21BF2"/>
    <w:rsid w:val="00C21CD8"/>
    <w:rsid w:val="00C21F74"/>
    <w:rsid w:val="00C228FA"/>
    <w:rsid w:val="00C22A2A"/>
    <w:rsid w:val="00C22D16"/>
    <w:rsid w:val="00C23A5A"/>
    <w:rsid w:val="00C23AA7"/>
    <w:rsid w:val="00C23DEE"/>
    <w:rsid w:val="00C23F1C"/>
    <w:rsid w:val="00C24145"/>
    <w:rsid w:val="00C24E8F"/>
    <w:rsid w:val="00C2503D"/>
    <w:rsid w:val="00C25FA4"/>
    <w:rsid w:val="00C2657E"/>
    <w:rsid w:val="00C26D59"/>
    <w:rsid w:val="00C276DD"/>
    <w:rsid w:val="00C27910"/>
    <w:rsid w:val="00C300B7"/>
    <w:rsid w:val="00C30523"/>
    <w:rsid w:val="00C30718"/>
    <w:rsid w:val="00C30E73"/>
    <w:rsid w:val="00C3144A"/>
    <w:rsid w:val="00C31704"/>
    <w:rsid w:val="00C3191A"/>
    <w:rsid w:val="00C3192D"/>
    <w:rsid w:val="00C319F3"/>
    <w:rsid w:val="00C31B23"/>
    <w:rsid w:val="00C31C9E"/>
    <w:rsid w:val="00C320EC"/>
    <w:rsid w:val="00C32CE4"/>
    <w:rsid w:val="00C32D3F"/>
    <w:rsid w:val="00C33061"/>
    <w:rsid w:val="00C33118"/>
    <w:rsid w:val="00C334DC"/>
    <w:rsid w:val="00C336A2"/>
    <w:rsid w:val="00C33AB0"/>
    <w:rsid w:val="00C33BE1"/>
    <w:rsid w:val="00C33BE8"/>
    <w:rsid w:val="00C345EE"/>
    <w:rsid w:val="00C348B8"/>
    <w:rsid w:val="00C34AB6"/>
    <w:rsid w:val="00C35231"/>
    <w:rsid w:val="00C3530B"/>
    <w:rsid w:val="00C360CB"/>
    <w:rsid w:val="00C36286"/>
    <w:rsid w:val="00C369CB"/>
    <w:rsid w:val="00C36A14"/>
    <w:rsid w:val="00C36B95"/>
    <w:rsid w:val="00C36DA4"/>
    <w:rsid w:val="00C36FC4"/>
    <w:rsid w:val="00C37097"/>
    <w:rsid w:val="00C37128"/>
    <w:rsid w:val="00C378B0"/>
    <w:rsid w:val="00C400E4"/>
    <w:rsid w:val="00C40ADC"/>
    <w:rsid w:val="00C40E1E"/>
    <w:rsid w:val="00C4126B"/>
    <w:rsid w:val="00C4142F"/>
    <w:rsid w:val="00C4177E"/>
    <w:rsid w:val="00C418C1"/>
    <w:rsid w:val="00C41C42"/>
    <w:rsid w:val="00C41D32"/>
    <w:rsid w:val="00C41EE0"/>
    <w:rsid w:val="00C42383"/>
    <w:rsid w:val="00C42E05"/>
    <w:rsid w:val="00C43441"/>
    <w:rsid w:val="00C43514"/>
    <w:rsid w:val="00C43879"/>
    <w:rsid w:val="00C43AB0"/>
    <w:rsid w:val="00C43C9F"/>
    <w:rsid w:val="00C445CE"/>
    <w:rsid w:val="00C4471A"/>
    <w:rsid w:val="00C4483F"/>
    <w:rsid w:val="00C44CDD"/>
    <w:rsid w:val="00C4522C"/>
    <w:rsid w:val="00C459BF"/>
    <w:rsid w:val="00C45CC2"/>
    <w:rsid w:val="00C46C4D"/>
    <w:rsid w:val="00C4744B"/>
    <w:rsid w:val="00C506F4"/>
    <w:rsid w:val="00C513C9"/>
    <w:rsid w:val="00C5225C"/>
    <w:rsid w:val="00C52304"/>
    <w:rsid w:val="00C5281D"/>
    <w:rsid w:val="00C529A3"/>
    <w:rsid w:val="00C52B6E"/>
    <w:rsid w:val="00C52D17"/>
    <w:rsid w:val="00C52D82"/>
    <w:rsid w:val="00C53544"/>
    <w:rsid w:val="00C542D5"/>
    <w:rsid w:val="00C54627"/>
    <w:rsid w:val="00C546ED"/>
    <w:rsid w:val="00C54930"/>
    <w:rsid w:val="00C55567"/>
    <w:rsid w:val="00C55605"/>
    <w:rsid w:val="00C55703"/>
    <w:rsid w:val="00C563E8"/>
    <w:rsid w:val="00C565D0"/>
    <w:rsid w:val="00C567E1"/>
    <w:rsid w:val="00C56A20"/>
    <w:rsid w:val="00C574F7"/>
    <w:rsid w:val="00C576A5"/>
    <w:rsid w:val="00C57A59"/>
    <w:rsid w:val="00C57C93"/>
    <w:rsid w:val="00C60481"/>
    <w:rsid w:val="00C60686"/>
    <w:rsid w:val="00C60734"/>
    <w:rsid w:val="00C60D1B"/>
    <w:rsid w:val="00C6122C"/>
    <w:rsid w:val="00C616F7"/>
    <w:rsid w:val="00C61909"/>
    <w:rsid w:val="00C61AA2"/>
    <w:rsid w:val="00C62D4B"/>
    <w:rsid w:val="00C632EA"/>
    <w:rsid w:val="00C63787"/>
    <w:rsid w:val="00C638B7"/>
    <w:rsid w:val="00C646EE"/>
    <w:rsid w:val="00C648BD"/>
    <w:rsid w:val="00C65503"/>
    <w:rsid w:val="00C65756"/>
    <w:rsid w:val="00C65796"/>
    <w:rsid w:val="00C65809"/>
    <w:rsid w:val="00C65A6B"/>
    <w:rsid w:val="00C65BC9"/>
    <w:rsid w:val="00C65E2A"/>
    <w:rsid w:val="00C65FF6"/>
    <w:rsid w:val="00C66073"/>
    <w:rsid w:val="00C661AC"/>
    <w:rsid w:val="00C666B5"/>
    <w:rsid w:val="00C667F4"/>
    <w:rsid w:val="00C66811"/>
    <w:rsid w:val="00C6693E"/>
    <w:rsid w:val="00C66B4C"/>
    <w:rsid w:val="00C66D8C"/>
    <w:rsid w:val="00C67533"/>
    <w:rsid w:val="00C677C8"/>
    <w:rsid w:val="00C67871"/>
    <w:rsid w:val="00C679F0"/>
    <w:rsid w:val="00C70051"/>
    <w:rsid w:val="00C705B7"/>
    <w:rsid w:val="00C70C3B"/>
    <w:rsid w:val="00C70E7A"/>
    <w:rsid w:val="00C715C4"/>
    <w:rsid w:val="00C7169C"/>
    <w:rsid w:val="00C718ED"/>
    <w:rsid w:val="00C71AFE"/>
    <w:rsid w:val="00C7290C"/>
    <w:rsid w:val="00C7293D"/>
    <w:rsid w:val="00C72D49"/>
    <w:rsid w:val="00C72E7D"/>
    <w:rsid w:val="00C733EC"/>
    <w:rsid w:val="00C73530"/>
    <w:rsid w:val="00C73B01"/>
    <w:rsid w:val="00C73B9F"/>
    <w:rsid w:val="00C73DAE"/>
    <w:rsid w:val="00C7488F"/>
    <w:rsid w:val="00C74B81"/>
    <w:rsid w:val="00C74D81"/>
    <w:rsid w:val="00C75152"/>
    <w:rsid w:val="00C75251"/>
    <w:rsid w:val="00C754EE"/>
    <w:rsid w:val="00C756EF"/>
    <w:rsid w:val="00C75775"/>
    <w:rsid w:val="00C759B0"/>
    <w:rsid w:val="00C764E3"/>
    <w:rsid w:val="00C768EB"/>
    <w:rsid w:val="00C76B06"/>
    <w:rsid w:val="00C76ED2"/>
    <w:rsid w:val="00C7743F"/>
    <w:rsid w:val="00C77628"/>
    <w:rsid w:val="00C7796A"/>
    <w:rsid w:val="00C8003C"/>
    <w:rsid w:val="00C805C5"/>
    <w:rsid w:val="00C805D6"/>
    <w:rsid w:val="00C8065D"/>
    <w:rsid w:val="00C808F3"/>
    <w:rsid w:val="00C80B60"/>
    <w:rsid w:val="00C80EE2"/>
    <w:rsid w:val="00C814D8"/>
    <w:rsid w:val="00C8178D"/>
    <w:rsid w:val="00C818D6"/>
    <w:rsid w:val="00C819D4"/>
    <w:rsid w:val="00C82314"/>
    <w:rsid w:val="00C824B1"/>
    <w:rsid w:val="00C82592"/>
    <w:rsid w:val="00C8265C"/>
    <w:rsid w:val="00C82DE7"/>
    <w:rsid w:val="00C82FB8"/>
    <w:rsid w:val="00C8360E"/>
    <w:rsid w:val="00C837BB"/>
    <w:rsid w:val="00C838B9"/>
    <w:rsid w:val="00C839F9"/>
    <w:rsid w:val="00C83D62"/>
    <w:rsid w:val="00C83E28"/>
    <w:rsid w:val="00C8407C"/>
    <w:rsid w:val="00C84403"/>
    <w:rsid w:val="00C845A3"/>
    <w:rsid w:val="00C847ED"/>
    <w:rsid w:val="00C84B9D"/>
    <w:rsid w:val="00C84CF9"/>
    <w:rsid w:val="00C84D5C"/>
    <w:rsid w:val="00C857E4"/>
    <w:rsid w:val="00C8590A"/>
    <w:rsid w:val="00C85D86"/>
    <w:rsid w:val="00C86693"/>
    <w:rsid w:val="00C869F2"/>
    <w:rsid w:val="00C86C9C"/>
    <w:rsid w:val="00C86DFF"/>
    <w:rsid w:val="00C8718F"/>
    <w:rsid w:val="00C87386"/>
    <w:rsid w:val="00C874B1"/>
    <w:rsid w:val="00C8776F"/>
    <w:rsid w:val="00C877C2"/>
    <w:rsid w:val="00C879A2"/>
    <w:rsid w:val="00C879A8"/>
    <w:rsid w:val="00C87E1C"/>
    <w:rsid w:val="00C90374"/>
    <w:rsid w:val="00C909BE"/>
    <w:rsid w:val="00C90CB9"/>
    <w:rsid w:val="00C910FB"/>
    <w:rsid w:val="00C9112B"/>
    <w:rsid w:val="00C913BA"/>
    <w:rsid w:val="00C9156E"/>
    <w:rsid w:val="00C91612"/>
    <w:rsid w:val="00C91653"/>
    <w:rsid w:val="00C91A23"/>
    <w:rsid w:val="00C91CF0"/>
    <w:rsid w:val="00C92032"/>
    <w:rsid w:val="00C92134"/>
    <w:rsid w:val="00C9229D"/>
    <w:rsid w:val="00C9236E"/>
    <w:rsid w:val="00C92502"/>
    <w:rsid w:val="00C925AF"/>
    <w:rsid w:val="00C925E4"/>
    <w:rsid w:val="00C92CD4"/>
    <w:rsid w:val="00C92EFA"/>
    <w:rsid w:val="00C92F1D"/>
    <w:rsid w:val="00C93282"/>
    <w:rsid w:val="00C932C6"/>
    <w:rsid w:val="00C93956"/>
    <w:rsid w:val="00C93978"/>
    <w:rsid w:val="00C939D2"/>
    <w:rsid w:val="00C93A5D"/>
    <w:rsid w:val="00C9431B"/>
    <w:rsid w:val="00C9549F"/>
    <w:rsid w:val="00C955E0"/>
    <w:rsid w:val="00C95859"/>
    <w:rsid w:val="00C9594D"/>
    <w:rsid w:val="00C959C9"/>
    <w:rsid w:val="00C95D71"/>
    <w:rsid w:val="00C95D7D"/>
    <w:rsid w:val="00C95FDE"/>
    <w:rsid w:val="00C9605B"/>
    <w:rsid w:val="00C96098"/>
    <w:rsid w:val="00C9680C"/>
    <w:rsid w:val="00C96913"/>
    <w:rsid w:val="00C96B95"/>
    <w:rsid w:val="00C96BE9"/>
    <w:rsid w:val="00C96F4C"/>
    <w:rsid w:val="00C9739B"/>
    <w:rsid w:val="00C9758B"/>
    <w:rsid w:val="00C97632"/>
    <w:rsid w:val="00C976A5"/>
    <w:rsid w:val="00C97D4A"/>
    <w:rsid w:val="00CA0302"/>
    <w:rsid w:val="00CA03BC"/>
    <w:rsid w:val="00CA0AB4"/>
    <w:rsid w:val="00CA0C17"/>
    <w:rsid w:val="00CA183E"/>
    <w:rsid w:val="00CA1848"/>
    <w:rsid w:val="00CA18D1"/>
    <w:rsid w:val="00CA193E"/>
    <w:rsid w:val="00CA1F6F"/>
    <w:rsid w:val="00CA21B5"/>
    <w:rsid w:val="00CA232C"/>
    <w:rsid w:val="00CA258F"/>
    <w:rsid w:val="00CA28DB"/>
    <w:rsid w:val="00CA2A2B"/>
    <w:rsid w:val="00CA308B"/>
    <w:rsid w:val="00CA323F"/>
    <w:rsid w:val="00CA328E"/>
    <w:rsid w:val="00CA3525"/>
    <w:rsid w:val="00CA39B2"/>
    <w:rsid w:val="00CA4AD8"/>
    <w:rsid w:val="00CA4E1A"/>
    <w:rsid w:val="00CA559B"/>
    <w:rsid w:val="00CA574B"/>
    <w:rsid w:val="00CA60A2"/>
    <w:rsid w:val="00CA6707"/>
    <w:rsid w:val="00CA6A7D"/>
    <w:rsid w:val="00CA734D"/>
    <w:rsid w:val="00CA75A8"/>
    <w:rsid w:val="00CA7A4E"/>
    <w:rsid w:val="00CA7AFF"/>
    <w:rsid w:val="00CA7B84"/>
    <w:rsid w:val="00CA7BAE"/>
    <w:rsid w:val="00CA7CDE"/>
    <w:rsid w:val="00CB01FC"/>
    <w:rsid w:val="00CB043E"/>
    <w:rsid w:val="00CB0A3B"/>
    <w:rsid w:val="00CB0BC4"/>
    <w:rsid w:val="00CB0F1F"/>
    <w:rsid w:val="00CB11E9"/>
    <w:rsid w:val="00CB1321"/>
    <w:rsid w:val="00CB154C"/>
    <w:rsid w:val="00CB1ACB"/>
    <w:rsid w:val="00CB1CEC"/>
    <w:rsid w:val="00CB2542"/>
    <w:rsid w:val="00CB2A90"/>
    <w:rsid w:val="00CB2D49"/>
    <w:rsid w:val="00CB2F70"/>
    <w:rsid w:val="00CB3338"/>
    <w:rsid w:val="00CB34B1"/>
    <w:rsid w:val="00CB3671"/>
    <w:rsid w:val="00CB3EA6"/>
    <w:rsid w:val="00CB3FE1"/>
    <w:rsid w:val="00CB41B8"/>
    <w:rsid w:val="00CB4269"/>
    <w:rsid w:val="00CB4437"/>
    <w:rsid w:val="00CB4613"/>
    <w:rsid w:val="00CB5034"/>
    <w:rsid w:val="00CB5474"/>
    <w:rsid w:val="00CB5A05"/>
    <w:rsid w:val="00CB5A0A"/>
    <w:rsid w:val="00CB73E5"/>
    <w:rsid w:val="00CB749F"/>
    <w:rsid w:val="00CB768C"/>
    <w:rsid w:val="00CB78F2"/>
    <w:rsid w:val="00CB7980"/>
    <w:rsid w:val="00CB7990"/>
    <w:rsid w:val="00CB7AB2"/>
    <w:rsid w:val="00CB7BE0"/>
    <w:rsid w:val="00CB7D78"/>
    <w:rsid w:val="00CC01F6"/>
    <w:rsid w:val="00CC09AF"/>
    <w:rsid w:val="00CC0C43"/>
    <w:rsid w:val="00CC15F3"/>
    <w:rsid w:val="00CC1954"/>
    <w:rsid w:val="00CC1C0B"/>
    <w:rsid w:val="00CC2703"/>
    <w:rsid w:val="00CC27AF"/>
    <w:rsid w:val="00CC2AA6"/>
    <w:rsid w:val="00CC2E00"/>
    <w:rsid w:val="00CC345B"/>
    <w:rsid w:val="00CC34D6"/>
    <w:rsid w:val="00CC3919"/>
    <w:rsid w:val="00CC3A24"/>
    <w:rsid w:val="00CC3BD5"/>
    <w:rsid w:val="00CC3E50"/>
    <w:rsid w:val="00CC45BB"/>
    <w:rsid w:val="00CC48BB"/>
    <w:rsid w:val="00CC4C23"/>
    <w:rsid w:val="00CC4C6B"/>
    <w:rsid w:val="00CC4F55"/>
    <w:rsid w:val="00CC52F8"/>
    <w:rsid w:val="00CC5752"/>
    <w:rsid w:val="00CC584B"/>
    <w:rsid w:val="00CC648E"/>
    <w:rsid w:val="00CC689B"/>
    <w:rsid w:val="00CC6E75"/>
    <w:rsid w:val="00CC6ECE"/>
    <w:rsid w:val="00CC7C09"/>
    <w:rsid w:val="00CC7C76"/>
    <w:rsid w:val="00CC7E80"/>
    <w:rsid w:val="00CD0649"/>
    <w:rsid w:val="00CD19A3"/>
    <w:rsid w:val="00CD1F3E"/>
    <w:rsid w:val="00CD2611"/>
    <w:rsid w:val="00CD297D"/>
    <w:rsid w:val="00CD2BAC"/>
    <w:rsid w:val="00CD2F01"/>
    <w:rsid w:val="00CD32DE"/>
    <w:rsid w:val="00CD3472"/>
    <w:rsid w:val="00CD388D"/>
    <w:rsid w:val="00CD4044"/>
    <w:rsid w:val="00CD414B"/>
    <w:rsid w:val="00CD4F87"/>
    <w:rsid w:val="00CD5217"/>
    <w:rsid w:val="00CD57FA"/>
    <w:rsid w:val="00CD5AE2"/>
    <w:rsid w:val="00CD6342"/>
    <w:rsid w:val="00CD63AB"/>
    <w:rsid w:val="00CD6502"/>
    <w:rsid w:val="00CD6AD8"/>
    <w:rsid w:val="00CD6BEA"/>
    <w:rsid w:val="00CD6C19"/>
    <w:rsid w:val="00CD74B7"/>
    <w:rsid w:val="00CD7C23"/>
    <w:rsid w:val="00CD7EF5"/>
    <w:rsid w:val="00CD7F41"/>
    <w:rsid w:val="00CD7F48"/>
    <w:rsid w:val="00CE00E4"/>
    <w:rsid w:val="00CE06DB"/>
    <w:rsid w:val="00CE0A43"/>
    <w:rsid w:val="00CE0AB8"/>
    <w:rsid w:val="00CE0D33"/>
    <w:rsid w:val="00CE0E57"/>
    <w:rsid w:val="00CE1211"/>
    <w:rsid w:val="00CE161E"/>
    <w:rsid w:val="00CE17DD"/>
    <w:rsid w:val="00CE1C60"/>
    <w:rsid w:val="00CE1E8A"/>
    <w:rsid w:val="00CE2054"/>
    <w:rsid w:val="00CE20DB"/>
    <w:rsid w:val="00CE215C"/>
    <w:rsid w:val="00CE22AD"/>
    <w:rsid w:val="00CE25A9"/>
    <w:rsid w:val="00CE294E"/>
    <w:rsid w:val="00CE2C20"/>
    <w:rsid w:val="00CE32DD"/>
    <w:rsid w:val="00CE36AB"/>
    <w:rsid w:val="00CE375C"/>
    <w:rsid w:val="00CE3C90"/>
    <w:rsid w:val="00CE4396"/>
    <w:rsid w:val="00CE48F5"/>
    <w:rsid w:val="00CE5694"/>
    <w:rsid w:val="00CE5B36"/>
    <w:rsid w:val="00CE5C69"/>
    <w:rsid w:val="00CE5DD6"/>
    <w:rsid w:val="00CE620C"/>
    <w:rsid w:val="00CE64AA"/>
    <w:rsid w:val="00CE6B82"/>
    <w:rsid w:val="00CE7234"/>
    <w:rsid w:val="00CE74B5"/>
    <w:rsid w:val="00CE762F"/>
    <w:rsid w:val="00CE77BD"/>
    <w:rsid w:val="00CE7EDF"/>
    <w:rsid w:val="00CE7F0D"/>
    <w:rsid w:val="00CF00BB"/>
    <w:rsid w:val="00CF096D"/>
    <w:rsid w:val="00CF0C18"/>
    <w:rsid w:val="00CF1261"/>
    <w:rsid w:val="00CF1376"/>
    <w:rsid w:val="00CF13A7"/>
    <w:rsid w:val="00CF145A"/>
    <w:rsid w:val="00CF14D3"/>
    <w:rsid w:val="00CF182E"/>
    <w:rsid w:val="00CF201D"/>
    <w:rsid w:val="00CF2747"/>
    <w:rsid w:val="00CF2863"/>
    <w:rsid w:val="00CF2B7F"/>
    <w:rsid w:val="00CF3365"/>
    <w:rsid w:val="00CF3698"/>
    <w:rsid w:val="00CF388C"/>
    <w:rsid w:val="00CF39C8"/>
    <w:rsid w:val="00CF3FD8"/>
    <w:rsid w:val="00CF45AD"/>
    <w:rsid w:val="00CF4E5D"/>
    <w:rsid w:val="00CF5467"/>
    <w:rsid w:val="00CF5487"/>
    <w:rsid w:val="00CF5869"/>
    <w:rsid w:val="00CF6195"/>
    <w:rsid w:val="00CF6387"/>
    <w:rsid w:val="00CF65FE"/>
    <w:rsid w:val="00CF684B"/>
    <w:rsid w:val="00CF700D"/>
    <w:rsid w:val="00CF714B"/>
    <w:rsid w:val="00CF7693"/>
    <w:rsid w:val="00CF769E"/>
    <w:rsid w:val="00CF7F4D"/>
    <w:rsid w:val="00CF7F54"/>
    <w:rsid w:val="00D003B4"/>
    <w:rsid w:val="00D0047B"/>
    <w:rsid w:val="00D007E2"/>
    <w:rsid w:val="00D010AA"/>
    <w:rsid w:val="00D01E62"/>
    <w:rsid w:val="00D01E87"/>
    <w:rsid w:val="00D025B9"/>
    <w:rsid w:val="00D0295F"/>
    <w:rsid w:val="00D0308B"/>
    <w:rsid w:val="00D03201"/>
    <w:rsid w:val="00D0367E"/>
    <w:rsid w:val="00D0420C"/>
    <w:rsid w:val="00D04936"/>
    <w:rsid w:val="00D056FB"/>
    <w:rsid w:val="00D05967"/>
    <w:rsid w:val="00D0625E"/>
    <w:rsid w:val="00D066A6"/>
    <w:rsid w:val="00D067C3"/>
    <w:rsid w:val="00D06C5B"/>
    <w:rsid w:val="00D07057"/>
    <w:rsid w:val="00D072DA"/>
    <w:rsid w:val="00D07625"/>
    <w:rsid w:val="00D07669"/>
    <w:rsid w:val="00D07FC1"/>
    <w:rsid w:val="00D105BA"/>
    <w:rsid w:val="00D10669"/>
    <w:rsid w:val="00D10BD1"/>
    <w:rsid w:val="00D10EC6"/>
    <w:rsid w:val="00D1111E"/>
    <w:rsid w:val="00D11267"/>
    <w:rsid w:val="00D11C42"/>
    <w:rsid w:val="00D11F14"/>
    <w:rsid w:val="00D11F21"/>
    <w:rsid w:val="00D1213F"/>
    <w:rsid w:val="00D1267C"/>
    <w:rsid w:val="00D12E38"/>
    <w:rsid w:val="00D1315B"/>
    <w:rsid w:val="00D13216"/>
    <w:rsid w:val="00D1321B"/>
    <w:rsid w:val="00D139C9"/>
    <w:rsid w:val="00D13A13"/>
    <w:rsid w:val="00D14032"/>
    <w:rsid w:val="00D14358"/>
    <w:rsid w:val="00D14838"/>
    <w:rsid w:val="00D1511F"/>
    <w:rsid w:val="00D15666"/>
    <w:rsid w:val="00D1580F"/>
    <w:rsid w:val="00D160C5"/>
    <w:rsid w:val="00D160D5"/>
    <w:rsid w:val="00D16212"/>
    <w:rsid w:val="00D163C2"/>
    <w:rsid w:val="00D16503"/>
    <w:rsid w:val="00D167A3"/>
    <w:rsid w:val="00D1745A"/>
    <w:rsid w:val="00D17C6C"/>
    <w:rsid w:val="00D17ECD"/>
    <w:rsid w:val="00D17FAD"/>
    <w:rsid w:val="00D20369"/>
    <w:rsid w:val="00D21028"/>
    <w:rsid w:val="00D21290"/>
    <w:rsid w:val="00D21709"/>
    <w:rsid w:val="00D221C3"/>
    <w:rsid w:val="00D226DD"/>
    <w:rsid w:val="00D22834"/>
    <w:rsid w:val="00D234B0"/>
    <w:rsid w:val="00D23A97"/>
    <w:rsid w:val="00D23BA9"/>
    <w:rsid w:val="00D23D30"/>
    <w:rsid w:val="00D24050"/>
    <w:rsid w:val="00D24142"/>
    <w:rsid w:val="00D242B8"/>
    <w:rsid w:val="00D24540"/>
    <w:rsid w:val="00D247AF"/>
    <w:rsid w:val="00D248E4"/>
    <w:rsid w:val="00D24E90"/>
    <w:rsid w:val="00D24FDE"/>
    <w:rsid w:val="00D25084"/>
    <w:rsid w:val="00D259EF"/>
    <w:rsid w:val="00D262F6"/>
    <w:rsid w:val="00D26A8B"/>
    <w:rsid w:val="00D26B27"/>
    <w:rsid w:val="00D26D21"/>
    <w:rsid w:val="00D26E94"/>
    <w:rsid w:val="00D274BF"/>
    <w:rsid w:val="00D27B12"/>
    <w:rsid w:val="00D27C1E"/>
    <w:rsid w:val="00D27FB2"/>
    <w:rsid w:val="00D30369"/>
    <w:rsid w:val="00D30B1C"/>
    <w:rsid w:val="00D30B51"/>
    <w:rsid w:val="00D30DB7"/>
    <w:rsid w:val="00D31304"/>
    <w:rsid w:val="00D313AD"/>
    <w:rsid w:val="00D315C5"/>
    <w:rsid w:val="00D318E5"/>
    <w:rsid w:val="00D31DC8"/>
    <w:rsid w:val="00D322C3"/>
    <w:rsid w:val="00D32527"/>
    <w:rsid w:val="00D32804"/>
    <w:rsid w:val="00D32CE6"/>
    <w:rsid w:val="00D32DD8"/>
    <w:rsid w:val="00D33111"/>
    <w:rsid w:val="00D3327B"/>
    <w:rsid w:val="00D338B1"/>
    <w:rsid w:val="00D33BDD"/>
    <w:rsid w:val="00D33F42"/>
    <w:rsid w:val="00D34020"/>
    <w:rsid w:val="00D34440"/>
    <w:rsid w:val="00D34D62"/>
    <w:rsid w:val="00D3559E"/>
    <w:rsid w:val="00D35860"/>
    <w:rsid w:val="00D35927"/>
    <w:rsid w:val="00D35A8F"/>
    <w:rsid w:val="00D3622A"/>
    <w:rsid w:val="00D36B7E"/>
    <w:rsid w:val="00D36C79"/>
    <w:rsid w:val="00D36E81"/>
    <w:rsid w:val="00D373B1"/>
    <w:rsid w:val="00D3747E"/>
    <w:rsid w:val="00D37BA0"/>
    <w:rsid w:val="00D4060B"/>
    <w:rsid w:val="00D40B67"/>
    <w:rsid w:val="00D41278"/>
    <w:rsid w:val="00D41421"/>
    <w:rsid w:val="00D414A0"/>
    <w:rsid w:val="00D414A1"/>
    <w:rsid w:val="00D4159D"/>
    <w:rsid w:val="00D415A4"/>
    <w:rsid w:val="00D41758"/>
    <w:rsid w:val="00D419B5"/>
    <w:rsid w:val="00D41EF3"/>
    <w:rsid w:val="00D4246B"/>
    <w:rsid w:val="00D4299F"/>
    <w:rsid w:val="00D42B66"/>
    <w:rsid w:val="00D42DE6"/>
    <w:rsid w:val="00D42FD6"/>
    <w:rsid w:val="00D4356D"/>
    <w:rsid w:val="00D4361C"/>
    <w:rsid w:val="00D43D3E"/>
    <w:rsid w:val="00D43FD5"/>
    <w:rsid w:val="00D44136"/>
    <w:rsid w:val="00D44C5A"/>
    <w:rsid w:val="00D44C86"/>
    <w:rsid w:val="00D44D51"/>
    <w:rsid w:val="00D454C1"/>
    <w:rsid w:val="00D4565C"/>
    <w:rsid w:val="00D45F35"/>
    <w:rsid w:val="00D465D3"/>
    <w:rsid w:val="00D47119"/>
    <w:rsid w:val="00D471CD"/>
    <w:rsid w:val="00D4751C"/>
    <w:rsid w:val="00D47666"/>
    <w:rsid w:val="00D47805"/>
    <w:rsid w:val="00D47B20"/>
    <w:rsid w:val="00D47C4A"/>
    <w:rsid w:val="00D50124"/>
    <w:rsid w:val="00D503E0"/>
    <w:rsid w:val="00D50495"/>
    <w:rsid w:val="00D506D2"/>
    <w:rsid w:val="00D508D6"/>
    <w:rsid w:val="00D50AF7"/>
    <w:rsid w:val="00D50BDC"/>
    <w:rsid w:val="00D50D30"/>
    <w:rsid w:val="00D50EE0"/>
    <w:rsid w:val="00D515DD"/>
    <w:rsid w:val="00D516F0"/>
    <w:rsid w:val="00D51815"/>
    <w:rsid w:val="00D518C2"/>
    <w:rsid w:val="00D51D48"/>
    <w:rsid w:val="00D521D7"/>
    <w:rsid w:val="00D525AB"/>
    <w:rsid w:val="00D52A32"/>
    <w:rsid w:val="00D52EB2"/>
    <w:rsid w:val="00D530C6"/>
    <w:rsid w:val="00D5315E"/>
    <w:rsid w:val="00D535B0"/>
    <w:rsid w:val="00D53DD8"/>
    <w:rsid w:val="00D54475"/>
    <w:rsid w:val="00D54AB2"/>
    <w:rsid w:val="00D54C60"/>
    <w:rsid w:val="00D54DAC"/>
    <w:rsid w:val="00D54E00"/>
    <w:rsid w:val="00D55739"/>
    <w:rsid w:val="00D55997"/>
    <w:rsid w:val="00D56E81"/>
    <w:rsid w:val="00D56F2D"/>
    <w:rsid w:val="00D57698"/>
    <w:rsid w:val="00D57F56"/>
    <w:rsid w:val="00D60D09"/>
    <w:rsid w:val="00D60D36"/>
    <w:rsid w:val="00D618B8"/>
    <w:rsid w:val="00D621A2"/>
    <w:rsid w:val="00D62222"/>
    <w:rsid w:val="00D627BE"/>
    <w:rsid w:val="00D62CE4"/>
    <w:rsid w:val="00D62E10"/>
    <w:rsid w:val="00D6308A"/>
    <w:rsid w:val="00D6311F"/>
    <w:rsid w:val="00D63463"/>
    <w:rsid w:val="00D64059"/>
    <w:rsid w:val="00D642BE"/>
    <w:rsid w:val="00D64583"/>
    <w:rsid w:val="00D64F10"/>
    <w:rsid w:val="00D6542F"/>
    <w:rsid w:val="00D65E74"/>
    <w:rsid w:val="00D66046"/>
    <w:rsid w:val="00D661E1"/>
    <w:rsid w:val="00D66C3F"/>
    <w:rsid w:val="00D66C87"/>
    <w:rsid w:val="00D66F49"/>
    <w:rsid w:val="00D670BC"/>
    <w:rsid w:val="00D671D3"/>
    <w:rsid w:val="00D704D0"/>
    <w:rsid w:val="00D7063C"/>
    <w:rsid w:val="00D7085A"/>
    <w:rsid w:val="00D708A2"/>
    <w:rsid w:val="00D70A46"/>
    <w:rsid w:val="00D711B2"/>
    <w:rsid w:val="00D71300"/>
    <w:rsid w:val="00D71513"/>
    <w:rsid w:val="00D71A0E"/>
    <w:rsid w:val="00D71F59"/>
    <w:rsid w:val="00D71FC5"/>
    <w:rsid w:val="00D720AD"/>
    <w:rsid w:val="00D720BC"/>
    <w:rsid w:val="00D72698"/>
    <w:rsid w:val="00D72C2A"/>
    <w:rsid w:val="00D72C51"/>
    <w:rsid w:val="00D73629"/>
    <w:rsid w:val="00D73664"/>
    <w:rsid w:val="00D73D89"/>
    <w:rsid w:val="00D742AD"/>
    <w:rsid w:val="00D742D4"/>
    <w:rsid w:val="00D74D14"/>
    <w:rsid w:val="00D74D66"/>
    <w:rsid w:val="00D75260"/>
    <w:rsid w:val="00D7535A"/>
    <w:rsid w:val="00D759A7"/>
    <w:rsid w:val="00D76010"/>
    <w:rsid w:val="00D7635A"/>
    <w:rsid w:val="00D76388"/>
    <w:rsid w:val="00D7694C"/>
    <w:rsid w:val="00D7704B"/>
    <w:rsid w:val="00D77659"/>
    <w:rsid w:val="00D77F74"/>
    <w:rsid w:val="00D80794"/>
    <w:rsid w:val="00D80FC7"/>
    <w:rsid w:val="00D81092"/>
    <w:rsid w:val="00D81619"/>
    <w:rsid w:val="00D81797"/>
    <w:rsid w:val="00D81B95"/>
    <w:rsid w:val="00D81BDF"/>
    <w:rsid w:val="00D81DA8"/>
    <w:rsid w:val="00D81F45"/>
    <w:rsid w:val="00D821CE"/>
    <w:rsid w:val="00D8253E"/>
    <w:rsid w:val="00D82787"/>
    <w:rsid w:val="00D8299A"/>
    <w:rsid w:val="00D83A60"/>
    <w:rsid w:val="00D83D0D"/>
    <w:rsid w:val="00D84AF9"/>
    <w:rsid w:val="00D84E1B"/>
    <w:rsid w:val="00D8530F"/>
    <w:rsid w:val="00D85407"/>
    <w:rsid w:val="00D85F92"/>
    <w:rsid w:val="00D861CA"/>
    <w:rsid w:val="00D86308"/>
    <w:rsid w:val="00D8639B"/>
    <w:rsid w:val="00D863B4"/>
    <w:rsid w:val="00D864FF"/>
    <w:rsid w:val="00D869A0"/>
    <w:rsid w:val="00D86BDD"/>
    <w:rsid w:val="00D87073"/>
    <w:rsid w:val="00D87169"/>
    <w:rsid w:val="00D87399"/>
    <w:rsid w:val="00D87B8D"/>
    <w:rsid w:val="00D9098D"/>
    <w:rsid w:val="00D90C80"/>
    <w:rsid w:val="00D9109E"/>
    <w:rsid w:val="00D91259"/>
    <w:rsid w:val="00D912B0"/>
    <w:rsid w:val="00D9132C"/>
    <w:rsid w:val="00D91420"/>
    <w:rsid w:val="00D91E8E"/>
    <w:rsid w:val="00D92267"/>
    <w:rsid w:val="00D922F4"/>
    <w:rsid w:val="00D923BA"/>
    <w:rsid w:val="00D924C6"/>
    <w:rsid w:val="00D925CC"/>
    <w:rsid w:val="00D92987"/>
    <w:rsid w:val="00D92B04"/>
    <w:rsid w:val="00D92EDE"/>
    <w:rsid w:val="00D93304"/>
    <w:rsid w:val="00D93662"/>
    <w:rsid w:val="00D936C8"/>
    <w:rsid w:val="00D93B93"/>
    <w:rsid w:val="00D93ECE"/>
    <w:rsid w:val="00D9426F"/>
    <w:rsid w:val="00D94379"/>
    <w:rsid w:val="00D94548"/>
    <w:rsid w:val="00D94928"/>
    <w:rsid w:val="00D9502C"/>
    <w:rsid w:val="00D95651"/>
    <w:rsid w:val="00D96427"/>
    <w:rsid w:val="00D9653B"/>
    <w:rsid w:val="00D969D3"/>
    <w:rsid w:val="00D97216"/>
    <w:rsid w:val="00D97519"/>
    <w:rsid w:val="00D97654"/>
    <w:rsid w:val="00D97A87"/>
    <w:rsid w:val="00DA00CD"/>
    <w:rsid w:val="00DA00DC"/>
    <w:rsid w:val="00DA04A8"/>
    <w:rsid w:val="00DA0722"/>
    <w:rsid w:val="00DA0786"/>
    <w:rsid w:val="00DA097C"/>
    <w:rsid w:val="00DA0D16"/>
    <w:rsid w:val="00DA0EA1"/>
    <w:rsid w:val="00DA1635"/>
    <w:rsid w:val="00DA18F2"/>
    <w:rsid w:val="00DA1D7F"/>
    <w:rsid w:val="00DA1FEB"/>
    <w:rsid w:val="00DA236E"/>
    <w:rsid w:val="00DA281C"/>
    <w:rsid w:val="00DA2930"/>
    <w:rsid w:val="00DA2BF1"/>
    <w:rsid w:val="00DA36E0"/>
    <w:rsid w:val="00DA3D49"/>
    <w:rsid w:val="00DA4654"/>
    <w:rsid w:val="00DA4955"/>
    <w:rsid w:val="00DA505D"/>
    <w:rsid w:val="00DA506D"/>
    <w:rsid w:val="00DA53F4"/>
    <w:rsid w:val="00DA5652"/>
    <w:rsid w:val="00DA5828"/>
    <w:rsid w:val="00DA5B63"/>
    <w:rsid w:val="00DA5E6A"/>
    <w:rsid w:val="00DA6330"/>
    <w:rsid w:val="00DA6A91"/>
    <w:rsid w:val="00DA6D3E"/>
    <w:rsid w:val="00DA706D"/>
    <w:rsid w:val="00DA7125"/>
    <w:rsid w:val="00DA75DD"/>
    <w:rsid w:val="00DA76D0"/>
    <w:rsid w:val="00DA77C1"/>
    <w:rsid w:val="00DA79B7"/>
    <w:rsid w:val="00DA7B1C"/>
    <w:rsid w:val="00DA7BE2"/>
    <w:rsid w:val="00DA7EEE"/>
    <w:rsid w:val="00DA7F4E"/>
    <w:rsid w:val="00DB048F"/>
    <w:rsid w:val="00DB05C4"/>
    <w:rsid w:val="00DB0BF1"/>
    <w:rsid w:val="00DB13BA"/>
    <w:rsid w:val="00DB1581"/>
    <w:rsid w:val="00DB1973"/>
    <w:rsid w:val="00DB2424"/>
    <w:rsid w:val="00DB2C73"/>
    <w:rsid w:val="00DB3301"/>
    <w:rsid w:val="00DB36CD"/>
    <w:rsid w:val="00DB37D9"/>
    <w:rsid w:val="00DB3E13"/>
    <w:rsid w:val="00DB3F9D"/>
    <w:rsid w:val="00DB44EE"/>
    <w:rsid w:val="00DB5171"/>
    <w:rsid w:val="00DB51AF"/>
    <w:rsid w:val="00DB5347"/>
    <w:rsid w:val="00DB55B4"/>
    <w:rsid w:val="00DB585F"/>
    <w:rsid w:val="00DB5888"/>
    <w:rsid w:val="00DB589D"/>
    <w:rsid w:val="00DB5CCF"/>
    <w:rsid w:val="00DB5F9B"/>
    <w:rsid w:val="00DB60EB"/>
    <w:rsid w:val="00DB6B7C"/>
    <w:rsid w:val="00DB7BF0"/>
    <w:rsid w:val="00DC0055"/>
    <w:rsid w:val="00DC0261"/>
    <w:rsid w:val="00DC09BF"/>
    <w:rsid w:val="00DC09EB"/>
    <w:rsid w:val="00DC0B3F"/>
    <w:rsid w:val="00DC0CEB"/>
    <w:rsid w:val="00DC1040"/>
    <w:rsid w:val="00DC1411"/>
    <w:rsid w:val="00DC14FB"/>
    <w:rsid w:val="00DC1798"/>
    <w:rsid w:val="00DC1C7A"/>
    <w:rsid w:val="00DC2E8E"/>
    <w:rsid w:val="00DC2FF4"/>
    <w:rsid w:val="00DC3081"/>
    <w:rsid w:val="00DC3572"/>
    <w:rsid w:val="00DC3BE9"/>
    <w:rsid w:val="00DC3C4A"/>
    <w:rsid w:val="00DC3DC7"/>
    <w:rsid w:val="00DC466F"/>
    <w:rsid w:val="00DC4797"/>
    <w:rsid w:val="00DC47A9"/>
    <w:rsid w:val="00DC4D91"/>
    <w:rsid w:val="00DC4DBC"/>
    <w:rsid w:val="00DC4F5C"/>
    <w:rsid w:val="00DC5017"/>
    <w:rsid w:val="00DC5918"/>
    <w:rsid w:val="00DC59D4"/>
    <w:rsid w:val="00DC5A5E"/>
    <w:rsid w:val="00DC6022"/>
    <w:rsid w:val="00DC60E9"/>
    <w:rsid w:val="00DC69AF"/>
    <w:rsid w:val="00DC6DD6"/>
    <w:rsid w:val="00DC7021"/>
    <w:rsid w:val="00DC746E"/>
    <w:rsid w:val="00DC7776"/>
    <w:rsid w:val="00DD06C9"/>
    <w:rsid w:val="00DD072B"/>
    <w:rsid w:val="00DD0973"/>
    <w:rsid w:val="00DD09DB"/>
    <w:rsid w:val="00DD0C62"/>
    <w:rsid w:val="00DD1350"/>
    <w:rsid w:val="00DD166F"/>
    <w:rsid w:val="00DD16A7"/>
    <w:rsid w:val="00DD192C"/>
    <w:rsid w:val="00DD1A9E"/>
    <w:rsid w:val="00DD2054"/>
    <w:rsid w:val="00DD2059"/>
    <w:rsid w:val="00DD2981"/>
    <w:rsid w:val="00DD2A22"/>
    <w:rsid w:val="00DD2A5E"/>
    <w:rsid w:val="00DD3416"/>
    <w:rsid w:val="00DD3F1D"/>
    <w:rsid w:val="00DD49AA"/>
    <w:rsid w:val="00DD4D78"/>
    <w:rsid w:val="00DD4F03"/>
    <w:rsid w:val="00DD51CE"/>
    <w:rsid w:val="00DD53A5"/>
    <w:rsid w:val="00DD53D3"/>
    <w:rsid w:val="00DD5958"/>
    <w:rsid w:val="00DD5EB3"/>
    <w:rsid w:val="00DD6293"/>
    <w:rsid w:val="00DD6795"/>
    <w:rsid w:val="00DD67C1"/>
    <w:rsid w:val="00DD6B2C"/>
    <w:rsid w:val="00DD6F80"/>
    <w:rsid w:val="00DD7472"/>
    <w:rsid w:val="00DD7A40"/>
    <w:rsid w:val="00DD7BFE"/>
    <w:rsid w:val="00DD7DD0"/>
    <w:rsid w:val="00DE05F3"/>
    <w:rsid w:val="00DE08BC"/>
    <w:rsid w:val="00DE0B41"/>
    <w:rsid w:val="00DE0E4C"/>
    <w:rsid w:val="00DE0E81"/>
    <w:rsid w:val="00DE1B93"/>
    <w:rsid w:val="00DE2024"/>
    <w:rsid w:val="00DE2AAA"/>
    <w:rsid w:val="00DE2B1D"/>
    <w:rsid w:val="00DE321E"/>
    <w:rsid w:val="00DE34AD"/>
    <w:rsid w:val="00DE3735"/>
    <w:rsid w:val="00DE37EF"/>
    <w:rsid w:val="00DE3E44"/>
    <w:rsid w:val="00DE41F1"/>
    <w:rsid w:val="00DE4531"/>
    <w:rsid w:val="00DE4876"/>
    <w:rsid w:val="00DE4AF5"/>
    <w:rsid w:val="00DE4E7E"/>
    <w:rsid w:val="00DE4EB1"/>
    <w:rsid w:val="00DE53B4"/>
    <w:rsid w:val="00DE5BFA"/>
    <w:rsid w:val="00DE5F73"/>
    <w:rsid w:val="00DE6499"/>
    <w:rsid w:val="00DE6947"/>
    <w:rsid w:val="00DE7497"/>
    <w:rsid w:val="00DE756E"/>
    <w:rsid w:val="00DE7685"/>
    <w:rsid w:val="00DE7F35"/>
    <w:rsid w:val="00DF0BAB"/>
    <w:rsid w:val="00DF1126"/>
    <w:rsid w:val="00DF14D5"/>
    <w:rsid w:val="00DF1BC9"/>
    <w:rsid w:val="00DF1F4A"/>
    <w:rsid w:val="00DF2235"/>
    <w:rsid w:val="00DF2913"/>
    <w:rsid w:val="00DF2B6D"/>
    <w:rsid w:val="00DF34A8"/>
    <w:rsid w:val="00DF35A2"/>
    <w:rsid w:val="00DF4B47"/>
    <w:rsid w:val="00DF4C3D"/>
    <w:rsid w:val="00DF4CB4"/>
    <w:rsid w:val="00DF4E6A"/>
    <w:rsid w:val="00DF513E"/>
    <w:rsid w:val="00DF5503"/>
    <w:rsid w:val="00DF5709"/>
    <w:rsid w:val="00DF6428"/>
    <w:rsid w:val="00DF6DBE"/>
    <w:rsid w:val="00DF6F8B"/>
    <w:rsid w:val="00DF77E6"/>
    <w:rsid w:val="00DF785F"/>
    <w:rsid w:val="00DF7E7A"/>
    <w:rsid w:val="00DF7EDE"/>
    <w:rsid w:val="00E003EC"/>
    <w:rsid w:val="00E00628"/>
    <w:rsid w:val="00E006AA"/>
    <w:rsid w:val="00E00D4F"/>
    <w:rsid w:val="00E00D9B"/>
    <w:rsid w:val="00E00ED4"/>
    <w:rsid w:val="00E01038"/>
    <w:rsid w:val="00E011AF"/>
    <w:rsid w:val="00E012B4"/>
    <w:rsid w:val="00E01371"/>
    <w:rsid w:val="00E01488"/>
    <w:rsid w:val="00E017CB"/>
    <w:rsid w:val="00E01A90"/>
    <w:rsid w:val="00E01D57"/>
    <w:rsid w:val="00E01E6E"/>
    <w:rsid w:val="00E01F73"/>
    <w:rsid w:val="00E01FD5"/>
    <w:rsid w:val="00E0209E"/>
    <w:rsid w:val="00E022DA"/>
    <w:rsid w:val="00E025DC"/>
    <w:rsid w:val="00E02C65"/>
    <w:rsid w:val="00E033FA"/>
    <w:rsid w:val="00E038F4"/>
    <w:rsid w:val="00E03F88"/>
    <w:rsid w:val="00E04242"/>
    <w:rsid w:val="00E05553"/>
    <w:rsid w:val="00E0569A"/>
    <w:rsid w:val="00E05C80"/>
    <w:rsid w:val="00E0606B"/>
    <w:rsid w:val="00E06F28"/>
    <w:rsid w:val="00E070B3"/>
    <w:rsid w:val="00E07291"/>
    <w:rsid w:val="00E072CA"/>
    <w:rsid w:val="00E07347"/>
    <w:rsid w:val="00E07414"/>
    <w:rsid w:val="00E076CF"/>
    <w:rsid w:val="00E07A1B"/>
    <w:rsid w:val="00E07BCB"/>
    <w:rsid w:val="00E07C63"/>
    <w:rsid w:val="00E07E68"/>
    <w:rsid w:val="00E07ED9"/>
    <w:rsid w:val="00E10102"/>
    <w:rsid w:val="00E101D5"/>
    <w:rsid w:val="00E101FC"/>
    <w:rsid w:val="00E103AD"/>
    <w:rsid w:val="00E108F3"/>
    <w:rsid w:val="00E10925"/>
    <w:rsid w:val="00E10F4B"/>
    <w:rsid w:val="00E11E29"/>
    <w:rsid w:val="00E120B9"/>
    <w:rsid w:val="00E129D4"/>
    <w:rsid w:val="00E1312A"/>
    <w:rsid w:val="00E131A4"/>
    <w:rsid w:val="00E13335"/>
    <w:rsid w:val="00E1349A"/>
    <w:rsid w:val="00E13A4C"/>
    <w:rsid w:val="00E13BCE"/>
    <w:rsid w:val="00E13E4B"/>
    <w:rsid w:val="00E13FF6"/>
    <w:rsid w:val="00E1440B"/>
    <w:rsid w:val="00E14897"/>
    <w:rsid w:val="00E14B25"/>
    <w:rsid w:val="00E1575E"/>
    <w:rsid w:val="00E15A30"/>
    <w:rsid w:val="00E15CA2"/>
    <w:rsid w:val="00E15D1F"/>
    <w:rsid w:val="00E15ECA"/>
    <w:rsid w:val="00E1637F"/>
    <w:rsid w:val="00E16860"/>
    <w:rsid w:val="00E16BD3"/>
    <w:rsid w:val="00E16D49"/>
    <w:rsid w:val="00E17298"/>
    <w:rsid w:val="00E1753D"/>
    <w:rsid w:val="00E17627"/>
    <w:rsid w:val="00E17696"/>
    <w:rsid w:val="00E17721"/>
    <w:rsid w:val="00E177A9"/>
    <w:rsid w:val="00E179C3"/>
    <w:rsid w:val="00E2018C"/>
    <w:rsid w:val="00E20D70"/>
    <w:rsid w:val="00E2108B"/>
    <w:rsid w:val="00E21D74"/>
    <w:rsid w:val="00E22002"/>
    <w:rsid w:val="00E22D97"/>
    <w:rsid w:val="00E23349"/>
    <w:rsid w:val="00E23B7E"/>
    <w:rsid w:val="00E248DE"/>
    <w:rsid w:val="00E24946"/>
    <w:rsid w:val="00E24F6A"/>
    <w:rsid w:val="00E25395"/>
    <w:rsid w:val="00E256FE"/>
    <w:rsid w:val="00E2582D"/>
    <w:rsid w:val="00E25AA5"/>
    <w:rsid w:val="00E25BF6"/>
    <w:rsid w:val="00E263D6"/>
    <w:rsid w:val="00E26C4A"/>
    <w:rsid w:val="00E271BD"/>
    <w:rsid w:val="00E27242"/>
    <w:rsid w:val="00E274AC"/>
    <w:rsid w:val="00E27696"/>
    <w:rsid w:val="00E27779"/>
    <w:rsid w:val="00E278C0"/>
    <w:rsid w:val="00E27BD2"/>
    <w:rsid w:val="00E3080A"/>
    <w:rsid w:val="00E3196D"/>
    <w:rsid w:val="00E31F84"/>
    <w:rsid w:val="00E320AF"/>
    <w:rsid w:val="00E32399"/>
    <w:rsid w:val="00E328E6"/>
    <w:rsid w:val="00E32BFD"/>
    <w:rsid w:val="00E332DC"/>
    <w:rsid w:val="00E33705"/>
    <w:rsid w:val="00E3397D"/>
    <w:rsid w:val="00E33CEC"/>
    <w:rsid w:val="00E33CF7"/>
    <w:rsid w:val="00E34415"/>
    <w:rsid w:val="00E344A0"/>
    <w:rsid w:val="00E345D2"/>
    <w:rsid w:val="00E34F2A"/>
    <w:rsid w:val="00E35399"/>
    <w:rsid w:val="00E359EC"/>
    <w:rsid w:val="00E35A50"/>
    <w:rsid w:val="00E35B2E"/>
    <w:rsid w:val="00E35B78"/>
    <w:rsid w:val="00E35E8D"/>
    <w:rsid w:val="00E36362"/>
    <w:rsid w:val="00E36615"/>
    <w:rsid w:val="00E36E12"/>
    <w:rsid w:val="00E36FF7"/>
    <w:rsid w:val="00E37784"/>
    <w:rsid w:val="00E3778B"/>
    <w:rsid w:val="00E3794A"/>
    <w:rsid w:val="00E40353"/>
    <w:rsid w:val="00E40FEC"/>
    <w:rsid w:val="00E4146B"/>
    <w:rsid w:val="00E4183F"/>
    <w:rsid w:val="00E41867"/>
    <w:rsid w:val="00E41B6C"/>
    <w:rsid w:val="00E41CE9"/>
    <w:rsid w:val="00E41FB4"/>
    <w:rsid w:val="00E41FEB"/>
    <w:rsid w:val="00E42054"/>
    <w:rsid w:val="00E4210A"/>
    <w:rsid w:val="00E42765"/>
    <w:rsid w:val="00E42AE0"/>
    <w:rsid w:val="00E43BA0"/>
    <w:rsid w:val="00E43FE7"/>
    <w:rsid w:val="00E447AE"/>
    <w:rsid w:val="00E448CB"/>
    <w:rsid w:val="00E449CE"/>
    <w:rsid w:val="00E44AC0"/>
    <w:rsid w:val="00E44C2C"/>
    <w:rsid w:val="00E44C6C"/>
    <w:rsid w:val="00E44FBD"/>
    <w:rsid w:val="00E45078"/>
    <w:rsid w:val="00E450ED"/>
    <w:rsid w:val="00E45185"/>
    <w:rsid w:val="00E451FF"/>
    <w:rsid w:val="00E4544B"/>
    <w:rsid w:val="00E456EF"/>
    <w:rsid w:val="00E456F9"/>
    <w:rsid w:val="00E45AD2"/>
    <w:rsid w:val="00E45AF2"/>
    <w:rsid w:val="00E45B25"/>
    <w:rsid w:val="00E46098"/>
    <w:rsid w:val="00E462B8"/>
    <w:rsid w:val="00E4664B"/>
    <w:rsid w:val="00E46665"/>
    <w:rsid w:val="00E469BC"/>
    <w:rsid w:val="00E46C86"/>
    <w:rsid w:val="00E47076"/>
    <w:rsid w:val="00E47CF4"/>
    <w:rsid w:val="00E47E4F"/>
    <w:rsid w:val="00E47F44"/>
    <w:rsid w:val="00E501C6"/>
    <w:rsid w:val="00E5029B"/>
    <w:rsid w:val="00E5061E"/>
    <w:rsid w:val="00E51197"/>
    <w:rsid w:val="00E51E32"/>
    <w:rsid w:val="00E51F58"/>
    <w:rsid w:val="00E52206"/>
    <w:rsid w:val="00E524D8"/>
    <w:rsid w:val="00E52BDA"/>
    <w:rsid w:val="00E52C26"/>
    <w:rsid w:val="00E53364"/>
    <w:rsid w:val="00E53851"/>
    <w:rsid w:val="00E54338"/>
    <w:rsid w:val="00E545A8"/>
    <w:rsid w:val="00E547F4"/>
    <w:rsid w:val="00E5484B"/>
    <w:rsid w:val="00E54A73"/>
    <w:rsid w:val="00E5506E"/>
    <w:rsid w:val="00E55324"/>
    <w:rsid w:val="00E555C4"/>
    <w:rsid w:val="00E5614D"/>
    <w:rsid w:val="00E56175"/>
    <w:rsid w:val="00E562E5"/>
    <w:rsid w:val="00E5665D"/>
    <w:rsid w:val="00E569DC"/>
    <w:rsid w:val="00E56AFF"/>
    <w:rsid w:val="00E56C60"/>
    <w:rsid w:val="00E577E5"/>
    <w:rsid w:val="00E578EF"/>
    <w:rsid w:val="00E57A2C"/>
    <w:rsid w:val="00E57AA8"/>
    <w:rsid w:val="00E57AFE"/>
    <w:rsid w:val="00E6085D"/>
    <w:rsid w:val="00E6086E"/>
    <w:rsid w:val="00E611BB"/>
    <w:rsid w:val="00E61547"/>
    <w:rsid w:val="00E61635"/>
    <w:rsid w:val="00E61703"/>
    <w:rsid w:val="00E6187F"/>
    <w:rsid w:val="00E618FA"/>
    <w:rsid w:val="00E61CAA"/>
    <w:rsid w:val="00E61EA4"/>
    <w:rsid w:val="00E61FF1"/>
    <w:rsid w:val="00E625E0"/>
    <w:rsid w:val="00E62A42"/>
    <w:rsid w:val="00E630DF"/>
    <w:rsid w:val="00E63335"/>
    <w:rsid w:val="00E6337A"/>
    <w:rsid w:val="00E63E83"/>
    <w:rsid w:val="00E64B5C"/>
    <w:rsid w:val="00E64B6F"/>
    <w:rsid w:val="00E64BE9"/>
    <w:rsid w:val="00E64E36"/>
    <w:rsid w:val="00E652A1"/>
    <w:rsid w:val="00E65687"/>
    <w:rsid w:val="00E659E6"/>
    <w:rsid w:val="00E6638A"/>
    <w:rsid w:val="00E66ECC"/>
    <w:rsid w:val="00E67207"/>
    <w:rsid w:val="00E67365"/>
    <w:rsid w:val="00E6754A"/>
    <w:rsid w:val="00E67864"/>
    <w:rsid w:val="00E701C3"/>
    <w:rsid w:val="00E70F70"/>
    <w:rsid w:val="00E71173"/>
    <w:rsid w:val="00E7133B"/>
    <w:rsid w:val="00E72010"/>
    <w:rsid w:val="00E7253F"/>
    <w:rsid w:val="00E728DB"/>
    <w:rsid w:val="00E73004"/>
    <w:rsid w:val="00E7347A"/>
    <w:rsid w:val="00E73518"/>
    <w:rsid w:val="00E73722"/>
    <w:rsid w:val="00E7381A"/>
    <w:rsid w:val="00E74343"/>
    <w:rsid w:val="00E7480A"/>
    <w:rsid w:val="00E7522B"/>
    <w:rsid w:val="00E75287"/>
    <w:rsid w:val="00E752B7"/>
    <w:rsid w:val="00E7553B"/>
    <w:rsid w:val="00E757D5"/>
    <w:rsid w:val="00E75901"/>
    <w:rsid w:val="00E75EA0"/>
    <w:rsid w:val="00E76117"/>
    <w:rsid w:val="00E77093"/>
    <w:rsid w:val="00E775CD"/>
    <w:rsid w:val="00E77E7A"/>
    <w:rsid w:val="00E77EDE"/>
    <w:rsid w:val="00E77F89"/>
    <w:rsid w:val="00E8044F"/>
    <w:rsid w:val="00E804AE"/>
    <w:rsid w:val="00E804D0"/>
    <w:rsid w:val="00E8169B"/>
    <w:rsid w:val="00E816EF"/>
    <w:rsid w:val="00E829C0"/>
    <w:rsid w:val="00E832A3"/>
    <w:rsid w:val="00E83480"/>
    <w:rsid w:val="00E83A9A"/>
    <w:rsid w:val="00E83D5F"/>
    <w:rsid w:val="00E8410F"/>
    <w:rsid w:val="00E841CB"/>
    <w:rsid w:val="00E84BC5"/>
    <w:rsid w:val="00E84C5F"/>
    <w:rsid w:val="00E84FEB"/>
    <w:rsid w:val="00E85046"/>
    <w:rsid w:val="00E85753"/>
    <w:rsid w:val="00E857A5"/>
    <w:rsid w:val="00E85C23"/>
    <w:rsid w:val="00E85E7C"/>
    <w:rsid w:val="00E86122"/>
    <w:rsid w:val="00E8633C"/>
    <w:rsid w:val="00E86E4D"/>
    <w:rsid w:val="00E86E59"/>
    <w:rsid w:val="00E86FA1"/>
    <w:rsid w:val="00E87226"/>
    <w:rsid w:val="00E874FF"/>
    <w:rsid w:val="00E8783B"/>
    <w:rsid w:val="00E90094"/>
    <w:rsid w:val="00E901D8"/>
    <w:rsid w:val="00E90EA2"/>
    <w:rsid w:val="00E91119"/>
    <w:rsid w:val="00E91363"/>
    <w:rsid w:val="00E91636"/>
    <w:rsid w:val="00E9168F"/>
    <w:rsid w:val="00E916B0"/>
    <w:rsid w:val="00E91D45"/>
    <w:rsid w:val="00E91E70"/>
    <w:rsid w:val="00E920E6"/>
    <w:rsid w:val="00E9290F"/>
    <w:rsid w:val="00E93123"/>
    <w:rsid w:val="00E93136"/>
    <w:rsid w:val="00E933D7"/>
    <w:rsid w:val="00E94D97"/>
    <w:rsid w:val="00E95624"/>
    <w:rsid w:val="00E956FD"/>
    <w:rsid w:val="00E957A3"/>
    <w:rsid w:val="00E958AE"/>
    <w:rsid w:val="00E95AC4"/>
    <w:rsid w:val="00E95B2E"/>
    <w:rsid w:val="00E95EBA"/>
    <w:rsid w:val="00E95EF0"/>
    <w:rsid w:val="00E961D5"/>
    <w:rsid w:val="00E961DB"/>
    <w:rsid w:val="00E96905"/>
    <w:rsid w:val="00E96FBC"/>
    <w:rsid w:val="00E97347"/>
    <w:rsid w:val="00E976CE"/>
    <w:rsid w:val="00E97A66"/>
    <w:rsid w:val="00E97A9A"/>
    <w:rsid w:val="00E97BF1"/>
    <w:rsid w:val="00E97C67"/>
    <w:rsid w:val="00E97DB5"/>
    <w:rsid w:val="00EA0022"/>
    <w:rsid w:val="00EA00EF"/>
    <w:rsid w:val="00EA07AE"/>
    <w:rsid w:val="00EA096F"/>
    <w:rsid w:val="00EA0AB1"/>
    <w:rsid w:val="00EA0CC0"/>
    <w:rsid w:val="00EA0DAF"/>
    <w:rsid w:val="00EA0F4D"/>
    <w:rsid w:val="00EA1319"/>
    <w:rsid w:val="00EA137C"/>
    <w:rsid w:val="00EA144D"/>
    <w:rsid w:val="00EA16B5"/>
    <w:rsid w:val="00EA17C7"/>
    <w:rsid w:val="00EA1A3F"/>
    <w:rsid w:val="00EA1C98"/>
    <w:rsid w:val="00EA1DC4"/>
    <w:rsid w:val="00EA2172"/>
    <w:rsid w:val="00EA2870"/>
    <w:rsid w:val="00EA2B36"/>
    <w:rsid w:val="00EA307F"/>
    <w:rsid w:val="00EA30BA"/>
    <w:rsid w:val="00EA33D9"/>
    <w:rsid w:val="00EA3430"/>
    <w:rsid w:val="00EA38BC"/>
    <w:rsid w:val="00EA3931"/>
    <w:rsid w:val="00EA3D2B"/>
    <w:rsid w:val="00EA3EC9"/>
    <w:rsid w:val="00EA4019"/>
    <w:rsid w:val="00EA41E1"/>
    <w:rsid w:val="00EA520E"/>
    <w:rsid w:val="00EA56FA"/>
    <w:rsid w:val="00EA5991"/>
    <w:rsid w:val="00EA5A18"/>
    <w:rsid w:val="00EA6515"/>
    <w:rsid w:val="00EA6AEB"/>
    <w:rsid w:val="00EA6C31"/>
    <w:rsid w:val="00EA6C67"/>
    <w:rsid w:val="00EA6D2E"/>
    <w:rsid w:val="00EA701D"/>
    <w:rsid w:val="00EA7B85"/>
    <w:rsid w:val="00EB0048"/>
    <w:rsid w:val="00EB0070"/>
    <w:rsid w:val="00EB0DD7"/>
    <w:rsid w:val="00EB0E3C"/>
    <w:rsid w:val="00EB1837"/>
    <w:rsid w:val="00EB184F"/>
    <w:rsid w:val="00EB1CB1"/>
    <w:rsid w:val="00EB1DC5"/>
    <w:rsid w:val="00EB2386"/>
    <w:rsid w:val="00EB24C4"/>
    <w:rsid w:val="00EB2670"/>
    <w:rsid w:val="00EB2E18"/>
    <w:rsid w:val="00EB305D"/>
    <w:rsid w:val="00EB3D8E"/>
    <w:rsid w:val="00EB3DC3"/>
    <w:rsid w:val="00EB40DA"/>
    <w:rsid w:val="00EB4DFC"/>
    <w:rsid w:val="00EB5AC1"/>
    <w:rsid w:val="00EB5E47"/>
    <w:rsid w:val="00EB5E52"/>
    <w:rsid w:val="00EB6261"/>
    <w:rsid w:val="00EB6417"/>
    <w:rsid w:val="00EB67CD"/>
    <w:rsid w:val="00EB6DCF"/>
    <w:rsid w:val="00EB70FB"/>
    <w:rsid w:val="00EB724F"/>
    <w:rsid w:val="00EB727E"/>
    <w:rsid w:val="00EC0109"/>
    <w:rsid w:val="00EC0230"/>
    <w:rsid w:val="00EC055B"/>
    <w:rsid w:val="00EC0B75"/>
    <w:rsid w:val="00EC0F33"/>
    <w:rsid w:val="00EC1B1A"/>
    <w:rsid w:val="00EC1EC2"/>
    <w:rsid w:val="00EC1F1B"/>
    <w:rsid w:val="00EC1FF6"/>
    <w:rsid w:val="00EC2F31"/>
    <w:rsid w:val="00EC307C"/>
    <w:rsid w:val="00EC3285"/>
    <w:rsid w:val="00EC431F"/>
    <w:rsid w:val="00EC4383"/>
    <w:rsid w:val="00EC44DE"/>
    <w:rsid w:val="00EC4A3C"/>
    <w:rsid w:val="00EC51FC"/>
    <w:rsid w:val="00EC5565"/>
    <w:rsid w:val="00EC5B64"/>
    <w:rsid w:val="00EC5CAF"/>
    <w:rsid w:val="00EC5EC5"/>
    <w:rsid w:val="00EC635A"/>
    <w:rsid w:val="00EC63A4"/>
    <w:rsid w:val="00EC6408"/>
    <w:rsid w:val="00EC664F"/>
    <w:rsid w:val="00EC6DE9"/>
    <w:rsid w:val="00EC7214"/>
    <w:rsid w:val="00EC7E86"/>
    <w:rsid w:val="00EC7FC6"/>
    <w:rsid w:val="00ED0121"/>
    <w:rsid w:val="00ED097B"/>
    <w:rsid w:val="00ED09B8"/>
    <w:rsid w:val="00ED0D1E"/>
    <w:rsid w:val="00ED0E35"/>
    <w:rsid w:val="00ED0E53"/>
    <w:rsid w:val="00ED151D"/>
    <w:rsid w:val="00ED1C3A"/>
    <w:rsid w:val="00ED2296"/>
    <w:rsid w:val="00ED2898"/>
    <w:rsid w:val="00ED28C2"/>
    <w:rsid w:val="00ED2A8B"/>
    <w:rsid w:val="00ED2AA1"/>
    <w:rsid w:val="00ED3185"/>
    <w:rsid w:val="00ED31E5"/>
    <w:rsid w:val="00ED3882"/>
    <w:rsid w:val="00ED39C8"/>
    <w:rsid w:val="00ED3C82"/>
    <w:rsid w:val="00ED46F0"/>
    <w:rsid w:val="00ED4739"/>
    <w:rsid w:val="00ED494B"/>
    <w:rsid w:val="00ED49B6"/>
    <w:rsid w:val="00ED4C23"/>
    <w:rsid w:val="00ED5F62"/>
    <w:rsid w:val="00ED602B"/>
    <w:rsid w:val="00ED6F10"/>
    <w:rsid w:val="00ED71E1"/>
    <w:rsid w:val="00ED7567"/>
    <w:rsid w:val="00ED781C"/>
    <w:rsid w:val="00ED796E"/>
    <w:rsid w:val="00EE00CE"/>
    <w:rsid w:val="00EE0344"/>
    <w:rsid w:val="00EE054D"/>
    <w:rsid w:val="00EE0992"/>
    <w:rsid w:val="00EE09D6"/>
    <w:rsid w:val="00EE0DE8"/>
    <w:rsid w:val="00EE0E13"/>
    <w:rsid w:val="00EE0F01"/>
    <w:rsid w:val="00EE0F0E"/>
    <w:rsid w:val="00EE142E"/>
    <w:rsid w:val="00EE1F8E"/>
    <w:rsid w:val="00EE223B"/>
    <w:rsid w:val="00EE2284"/>
    <w:rsid w:val="00EE22AE"/>
    <w:rsid w:val="00EE2347"/>
    <w:rsid w:val="00EE28D1"/>
    <w:rsid w:val="00EE2ED0"/>
    <w:rsid w:val="00EE2FB2"/>
    <w:rsid w:val="00EE3917"/>
    <w:rsid w:val="00EE4978"/>
    <w:rsid w:val="00EE4A03"/>
    <w:rsid w:val="00EE4E26"/>
    <w:rsid w:val="00EE4FB3"/>
    <w:rsid w:val="00EE519A"/>
    <w:rsid w:val="00EE51BC"/>
    <w:rsid w:val="00EE532C"/>
    <w:rsid w:val="00EE560B"/>
    <w:rsid w:val="00EE565A"/>
    <w:rsid w:val="00EE582C"/>
    <w:rsid w:val="00EE5DFF"/>
    <w:rsid w:val="00EE5F6E"/>
    <w:rsid w:val="00EE6126"/>
    <w:rsid w:val="00EE6369"/>
    <w:rsid w:val="00EE6489"/>
    <w:rsid w:val="00EE6886"/>
    <w:rsid w:val="00EE742D"/>
    <w:rsid w:val="00EE7564"/>
    <w:rsid w:val="00EE782C"/>
    <w:rsid w:val="00EE784C"/>
    <w:rsid w:val="00EE793E"/>
    <w:rsid w:val="00EF0087"/>
    <w:rsid w:val="00EF0760"/>
    <w:rsid w:val="00EF0864"/>
    <w:rsid w:val="00EF0B2F"/>
    <w:rsid w:val="00EF1344"/>
    <w:rsid w:val="00EF1845"/>
    <w:rsid w:val="00EF263A"/>
    <w:rsid w:val="00EF26C4"/>
    <w:rsid w:val="00EF2ADC"/>
    <w:rsid w:val="00EF3748"/>
    <w:rsid w:val="00EF3BB7"/>
    <w:rsid w:val="00EF4412"/>
    <w:rsid w:val="00EF4FB7"/>
    <w:rsid w:val="00EF4FED"/>
    <w:rsid w:val="00EF5260"/>
    <w:rsid w:val="00EF53A0"/>
    <w:rsid w:val="00EF58BD"/>
    <w:rsid w:val="00EF5A4F"/>
    <w:rsid w:val="00EF5D34"/>
    <w:rsid w:val="00EF5DA8"/>
    <w:rsid w:val="00EF5FBA"/>
    <w:rsid w:val="00EF69FC"/>
    <w:rsid w:val="00EF6A2C"/>
    <w:rsid w:val="00EF6A3C"/>
    <w:rsid w:val="00EF6DC3"/>
    <w:rsid w:val="00EF6EBC"/>
    <w:rsid w:val="00F0021B"/>
    <w:rsid w:val="00F00D82"/>
    <w:rsid w:val="00F0163B"/>
    <w:rsid w:val="00F01DCD"/>
    <w:rsid w:val="00F02032"/>
    <w:rsid w:val="00F0207B"/>
    <w:rsid w:val="00F022C1"/>
    <w:rsid w:val="00F0233F"/>
    <w:rsid w:val="00F02704"/>
    <w:rsid w:val="00F0279F"/>
    <w:rsid w:val="00F02A8C"/>
    <w:rsid w:val="00F02EE2"/>
    <w:rsid w:val="00F0355A"/>
    <w:rsid w:val="00F03913"/>
    <w:rsid w:val="00F03B22"/>
    <w:rsid w:val="00F03BCF"/>
    <w:rsid w:val="00F03C0F"/>
    <w:rsid w:val="00F0449F"/>
    <w:rsid w:val="00F04984"/>
    <w:rsid w:val="00F04C10"/>
    <w:rsid w:val="00F04EEA"/>
    <w:rsid w:val="00F058EC"/>
    <w:rsid w:val="00F060D0"/>
    <w:rsid w:val="00F06167"/>
    <w:rsid w:val="00F06200"/>
    <w:rsid w:val="00F06493"/>
    <w:rsid w:val="00F06C60"/>
    <w:rsid w:val="00F0760E"/>
    <w:rsid w:val="00F07655"/>
    <w:rsid w:val="00F076AA"/>
    <w:rsid w:val="00F076F8"/>
    <w:rsid w:val="00F10150"/>
    <w:rsid w:val="00F10219"/>
    <w:rsid w:val="00F10B65"/>
    <w:rsid w:val="00F10DA8"/>
    <w:rsid w:val="00F11116"/>
    <w:rsid w:val="00F11A96"/>
    <w:rsid w:val="00F11AE8"/>
    <w:rsid w:val="00F11B86"/>
    <w:rsid w:val="00F12135"/>
    <w:rsid w:val="00F12324"/>
    <w:rsid w:val="00F1257D"/>
    <w:rsid w:val="00F12D81"/>
    <w:rsid w:val="00F1366E"/>
    <w:rsid w:val="00F13A61"/>
    <w:rsid w:val="00F13AC1"/>
    <w:rsid w:val="00F14040"/>
    <w:rsid w:val="00F14256"/>
    <w:rsid w:val="00F144C4"/>
    <w:rsid w:val="00F14A5D"/>
    <w:rsid w:val="00F14AA9"/>
    <w:rsid w:val="00F14DFE"/>
    <w:rsid w:val="00F15580"/>
    <w:rsid w:val="00F15B27"/>
    <w:rsid w:val="00F15D3E"/>
    <w:rsid w:val="00F1625F"/>
    <w:rsid w:val="00F163AF"/>
    <w:rsid w:val="00F165BB"/>
    <w:rsid w:val="00F16AE9"/>
    <w:rsid w:val="00F16EE6"/>
    <w:rsid w:val="00F205E8"/>
    <w:rsid w:val="00F2060F"/>
    <w:rsid w:val="00F21974"/>
    <w:rsid w:val="00F21F48"/>
    <w:rsid w:val="00F224FD"/>
    <w:rsid w:val="00F237B3"/>
    <w:rsid w:val="00F23B4C"/>
    <w:rsid w:val="00F23DAA"/>
    <w:rsid w:val="00F23F6A"/>
    <w:rsid w:val="00F243EF"/>
    <w:rsid w:val="00F2468B"/>
    <w:rsid w:val="00F24C89"/>
    <w:rsid w:val="00F24E73"/>
    <w:rsid w:val="00F24F1A"/>
    <w:rsid w:val="00F24F62"/>
    <w:rsid w:val="00F254A5"/>
    <w:rsid w:val="00F254E7"/>
    <w:rsid w:val="00F261C0"/>
    <w:rsid w:val="00F264F2"/>
    <w:rsid w:val="00F26743"/>
    <w:rsid w:val="00F26E76"/>
    <w:rsid w:val="00F275D0"/>
    <w:rsid w:val="00F27725"/>
    <w:rsid w:val="00F27878"/>
    <w:rsid w:val="00F30187"/>
    <w:rsid w:val="00F304E4"/>
    <w:rsid w:val="00F314D5"/>
    <w:rsid w:val="00F31625"/>
    <w:rsid w:val="00F31981"/>
    <w:rsid w:val="00F31D14"/>
    <w:rsid w:val="00F31D1D"/>
    <w:rsid w:val="00F32740"/>
    <w:rsid w:val="00F3292C"/>
    <w:rsid w:val="00F32BBC"/>
    <w:rsid w:val="00F32C65"/>
    <w:rsid w:val="00F347DB"/>
    <w:rsid w:val="00F34BBE"/>
    <w:rsid w:val="00F34F97"/>
    <w:rsid w:val="00F35F43"/>
    <w:rsid w:val="00F3607B"/>
    <w:rsid w:val="00F36507"/>
    <w:rsid w:val="00F36656"/>
    <w:rsid w:val="00F36A0C"/>
    <w:rsid w:val="00F36E79"/>
    <w:rsid w:val="00F37651"/>
    <w:rsid w:val="00F40766"/>
    <w:rsid w:val="00F40B97"/>
    <w:rsid w:val="00F40C2F"/>
    <w:rsid w:val="00F40D88"/>
    <w:rsid w:val="00F40EC5"/>
    <w:rsid w:val="00F4129A"/>
    <w:rsid w:val="00F4170D"/>
    <w:rsid w:val="00F41AF5"/>
    <w:rsid w:val="00F425E3"/>
    <w:rsid w:val="00F42628"/>
    <w:rsid w:val="00F42949"/>
    <w:rsid w:val="00F42B2E"/>
    <w:rsid w:val="00F436A8"/>
    <w:rsid w:val="00F44068"/>
    <w:rsid w:val="00F44142"/>
    <w:rsid w:val="00F4415E"/>
    <w:rsid w:val="00F44314"/>
    <w:rsid w:val="00F44699"/>
    <w:rsid w:val="00F44C0F"/>
    <w:rsid w:val="00F44F92"/>
    <w:rsid w:val="00F45315"/>
    <w:rsid w:val="00F4549B"/>
    <w:rsid w:val="00F45B56"/>
    <w:rsid w:val="00F45CD9"/>
    <w:rsid w:val="00F46558"/>
    <w:rsid w:val="00F468A2"/>
    <w:rsid w:val="00F4697F"/>
    <w:rsid w:val="00F46A03"/>
    <w:rsid w:val="00F4748D"/>
    <w:rsid w:val="00F4774C"/>
    <w:rsid w:val="00F47B57"/>
    <w:rsid w:val="00F47EAD"/>
    <w:rsid w:val="00F50055"/>
    <w:rsid w:val="00F5036D"/>
    <w:rsid w:val="00F5056B"/>
    <w:rsid w:val="00F507DD"/>
    <w:rsid w:val="00F5119B"/>
    <w:rsid w:val="00F518B8"/>
    <w:rsid w:val="00F51916"/>
    <w:rsid w:val="00F51D59"/>
    <w:rsid w:val="00F51F1E"/>
    <w:rsid w:val="00F51FBF"/>
    <w:rsid w:val="00F52573"/>
    <w:rsid w:val="00F52C6D"/>
    <w:rsid w:val="00F52F11"/>
    <w:rsid w:val="00F530CF"/>
    <w:rsid w:val="00F53A2B"/>
    <w:rsid w:val="00F53B62"/>
    <w:rsid w:val="00F5538D"/>
    <w:rsid w:val="00F553A9"/>
    <w:rsid w:val="00F55A04"/>
    <w:rsid w:val="00F55F97"/>
    <w:rsid w:val="00F560E6"/>
    <w:rsid w:val="00F562DE"/>
    <w:rsid w:val="00F56621"/>
    <w:rsid w:val="00F56785"/>
    <w:rsid w:val="00F56C69"/>
    <w:rsid w:val="00F5727D"/>
    <w:rsid w:val="00F57710"/>
    <w:rsid w:val="00F57F42"/>
    <w:rsid w:val="00F607E3"/>
    <w:rsid w:val="00F60804"/>
    <w:rsid w:val="00F60A69"/>
    <w:rsid w:val="00F60C96"/>
    <w:rsid w:val="00F61087"/>
    <w:rsid w:val="00F611A6"/>
    <w:rsid w:val="00F61CE3"/>
    <w:rsid w:val="00F61F83"/>
    <w:rsid w:val="00F6297A"/>
    <w:rsid w:val="00F62A14"/>
    <w:rsid w:val="00F62A7E"/>
    <w:rsid w:val="00F62E60"/>
    <w:rsid w:val="00F63050"/>
    <w:rsid w:val="00F6325F"/>
    <w:rsid w:val="00F636C8"/>
    <w:rsid w:val="00F636E8"/>
    <w:rsid w:val="00F638C1"/>
    <w:rsid w:val="00F63AA6"/>
    <w:rsid w:val="00F63F36"/>
    <w:rsid w:val="00F63FA6"/>
    <w:rsid w:val="00F6480B"/>
    <w:rsid w:val="00F64F6E"/>
    <w:rsid w:val="00F65096"/>
    <w:rsid w:val="00F6535B"/>
    <w:rsid w:val="00F6557A"/>
    <w:rsid w:val="00F65826"/>
    <w:rsid w:val="00F6614A"/>
    <w:rsid w:val="00F661E2"/>
    <w:rsid w:val="00F666B3"/>
    <w:rsid w:val="00F6687F"/>
    <w:rsid w:val="00F66DED"/>
    <w:rsid w:val="00F67644"/>
    <w:rsid w:val="00F67B32"/>
    <w:rsid w:val="00F67C65"/>
    <w:rsid w:val="00F70055"/>
    <w:rsid w:val="00F70579"/>
    <w:rsid w:val="00F70703"/>
    <w:rsid w:val="00F70803"/>
    <w:rsid w:val="00F70EC6"/>
    <w:rsid w:val="00F71011"/>
    <w:rsid w:val="00F713CD"/>
    <w:rsid w:val="00F71D50"/>
    <w:rsid w:val="00F71E8B"/>
    <w:rsid w:val="00F71F27"/>
    <w:rsid w:val="00F71FCE"/>
    <w:rsid w:val="00F72108"/>
    <w:rsid w:val="00F72240"/>
    <w:rsid w:val="00F72D31"/>
    <w:rsid w:val="00F73124"/>
    <w:rsid w:val="00F73450"/>
    <w:rsid w:val="00F734C5"/>
    <w:rsid w:val="00F73A5E"/>
    <w:rsid w:val="00F73BCE"/>
    <w:rsid w:val="00F73C51"/>
    <w:rsid w:val="00F73CCB"/>
    <w:rsid w:val="00F73D2D"/>
    <w:rsid w:val="00F74613"/>
    <w:rsid w:val="00F74E1A"/>
    <w:rsid w:val="00F753D8"/>
    <w:rsid w:val="00F75872"/>
    <w:rsid w:val="00F75889"/>
    <w:rsid w:val="00F75C0A"/>
    <w:rsid w:val="00F75EB2"/>
    <w:rsid w:val="00F7607E"/>
    <w:rsid w:val="00F7633F"/>
    <w:rsid w:val="00F7655B"/>
    <w:rsid w:val="00F765EF"/>
    <w:rsid w:val="00F769E4"/>
    <w:rsid w:val="00F76CF0"/>
    <w:rsid w:val="00F7789C"/>
    <w:rsid w:val="00F80134"/>
    <w:rsid w:val="00F803C3"/>
    <w:rsid w:val="00F80451"/>
    <w:rsid w:val="00F80E16"/>
    <w:rsid w:val="00F80E7E"/>
    <w:rsid w:val="00F80FAA"/>
    <w:rsid w:val="00F80FE6"/>
    <w:rsid w:val="00F8107B"/>
    <w:rsid w:val="00F810F8"/>
    <w:rsid w:val="00F81A88"/>
    <w:rsid w:val="00F81D09"/>
    <w:rsid w:val="00F82458"/>
    <w:rsid w:val="00F8289E"/>
    <w:rsid w:val="00F82BED"/>
    <w:rsid w:val="00F82CE8"/>
    <w:rsid w:val="00F830DF"/>
    <w:rsid w:val="00F830ED"/>
    <w:rsid w:val="00F837E5"/>
    <w:rsid w:val="00F83BE3"/>
    <w:rsid w:val="00F8416A"/>
    <w:rsid w:val="00F843F6"/>
    <w:rsid w:val="00F846B0"/>
    <w:rsid w:val="00F84CED"/>
    <w:rsid w:val="00F84D2C"/>
    <w:rsid w:val="00F85335"/>
    <w:rsid w:val="00F85891"/>
    <w:rsid w:val="00F85A12"/>
    <w:rsid w:val="00F86981"/>
    <w:rsid w:val="00F86E53"/>
    <w:rsid w:val="00F8740F"/>
    <w:rsid w:val="00F87505"/>
    <w:rsid w:val="00F87673"/>
    <w:rsid w:val="00F8776D"/>
    <w:rsid w:val="00F877B4"/>
    <w:rsid w:val="00F87B07"/>
    <w:rsid w:val="00F87C55"/>
    <w:rsid w:val="00F87C6E"/>
    <w:rsid w:val="00F87EE3"/>
    <w:rsid w:val="00F87F59"/>
    <w:rsid w:val="00F9001A"/>
    <w:rsid w:val="00F9048F"/>
    <w:rsid w:val="00F905C5"/>
    <w:rsid w:val="00F90C5E"/>
    <w:rsid w:val="00F90F9D"/>
    <w:rsid w:val="00F90FEC"/>
    <w:rsid w:val="00F9142F"/>
    <w:rsid w:val="00F917B5"/>
    <w:rsid w:val="00F918F0"/>
    <w:rsid w:val="00F92C3D"/>
    <w:rsid w:val="00F9309D"/>
    <w:rsid w:val="00F930C5"/>
    <w:rsid w:val="00F937EA"/>
    <w:rsid w:val="00F93EE3"/>
    <w:rsid w:val="00F94208"/>
    <w:rsid w:val="00F9429E"/>
    <w:rsid w:val="00F9493D"/>
    <w:rsid w:val="00F94B6C"/>
    <w:rsid w:val="00F959AB"/>
    <w:rsid w:val="00F95C45"/>
    <w:rsid w:val="00F9605C"/>
    <w:rsid w:val="00F962DB"/>
    <w:rsid w:val="00F966B2"/>
    <w:rsid w:val="00F96AC3"/>
    <w:rsid w:val="00F96C77"/>
    <w:rsid w:val="00F9756D"/>
    <w:rsid w:val="00F97BC3"/>
    <w:rsid w:val="00F97D8A"/>
    <w:rsid w:val="00F97FF4"/>
    <w:rsid w:val="00FA0A26"/>
    <w:rsid w:val="00FA0B09"/>
    <w:rsid w:val="00FA0C6C"/>
    <w:rsid w:val="00FA0DB6"/>
    <w:rsid w:val="00FA0EE0"/>
    <w:rsid w:val="00FA11F7"/>
    <w:rsid w:val="00FA1216"/>
    <w:rsid w:val="00FA16CE"/>
    <w:rsid w:val="00FA174C"/>
    <w:rsid w:val="00FA188D"/>
    <w:rsid w:val="00FA1E9B"/>
    <w:rsid w:val="00FA2323"/>
    <w:rsid w:val="00FA23F5"/>
    <w:rsid w:val="00FA25DB"/>
    <w:rsid w:val="00FA27B1"/>
    <w:rsid w:val="00FA297B"/>
    <w:rsid w:val="00FA2E34"/>
    <w:rsid w:val="00FA326E"/>
    <w:rsid w:val="00FA35A5"/>
    <w:rsid w:val="00FA3882"/>
    <w:rsid w:val="00FA3BAD"/>
    <w:rsid w:val="00FA4522"/>
    <w:rsid w:val="00FA4BE5"/>
    <w:rsid w:val="00FA4BEF"/>
    <w:rsid w:val="00FA4C22"/>
    <w:rsid w:val="00FA4C85"/>
    <w:rsid w:val="00FA4D24"/>
    <w:rsid w:val="00FA4D28"/>
    <w:rsid w:val="00FA4FE8"/>
    <w:rsid w:val="00FA5069"/>
    <w:rsid w:val="00FA5F5B"/>
    <w:rsid w:val="00FA67B7"/>
    <w:rsid w:val="00FA6B1D"/>
    <w:rsid w:val="00FA702B"/>
    <w:rsid w:val="00FA750E"/>
    <w:rsid w:val="00FA76D1"/>
    <w:rsid w:val="00FA784E"/>
    <w:rsid w:val="00FB019E"/>
    <w:rsid w:val="00FB0352"/>
    <w:rsid w:val="00FB05CA"/>
    <w:rsid w:val="00FB0B10"/>
    <w:rsid w:val="00FB0F43"/>
    <w:rsid w:val="00FB13A7"/>
    <w:rsid w:val="00FB14A4"/>
    <w:rsid w:val="00FB17B6"/>
    <w:rsid w:val="00FB1861"/>
    <w:rsid w:val="00FB1C27"/>
    <w:rsid w:val="00FB20EC"/>
    <w:rsid w:val="00FB243B"/>
    <w:rsid w:val="00FB24A6"/>
    <w:rsid w:val="00FB3071"/>
    <w:rsid w:val="00FB34BC"/>
    <w:rsid w:val="00FB3563"/>
    <w:rsid w:val="00FB3855"/>
    <w:rsid w:val="00FB399D"/>
    <w:rsid w:val="00FB3E11"/>
    <w:rsid w:val="00FB3F79"/>
    <w:rsid w:val="00FB441E"/>
    <w:rsid w:val="00FB49C0"/>
    <w:rsid w:val="00FB5631"/>
    <w:rsid w:val="00FB57B2"/>
    <w:rsid w:val="00FB58A3"/>
    <w:rsid w:val="00FB5F2B"/>
    <w:rsid w:val="00FB6601"/>
    <w:rsid w:val="00FB6BDF"/>
    <w:rsid w:val="00FB6CA8"/>
    <w:rsid w:val="00FB7204"/>
    <w:rsid w:val="00FB736C"/>
    <w:rsid w:val="00FB75A1"/>
    <w:rsid w:val="00FB7EE3"/>
    <w:rsid w:val="00FC00D3"/>
    <w:rsid w:val="00FC048B"/>
    <w:rsid w:val="00FC0585"/>
    <w:rsid w:val="00FC07AA"/>
    <w:rsid w:val="00FC0B3D"/>
    <w:rsid w:val="00FC11A5"/>
    <w:rsid w:val="00FC1329"/>
    <w:rsid w:val="00FC15C4"/>
    <w:rsid w:val="00FC1994"/>
    <w:rsid w:val="00FC1F5A"/>
    <w:rsid w:val="00FC212E"/>
    <w:rsid w:val="00FC276B"/>
    <w:rsid w:val="00FC2807"/>
    <w:rsid w:val="00FC2AD1"/>
    <w:rsid w:val="00FC2C02"/>
    <w:rsid w:val="00FC2C95"/>
    <w:rsid w:val="00FC2D00"/>
    <w:rsid w:val="00FC2DC8"/>
    <w:rsid w:val="00FC3305"/>
    <w:rsid w:val="00FC3701"/>
    <w:rsid w:val="00FC3899"/>
    <w:rsid w:val="00FC3962"/>
    <w:rsid w:val="00FC3EBB"/>
    <w:rsid w:val="00FC4015"/>
    <w:rsid w:val="00FC4130"/>
    <w:rsid w:val="00FC4241"/>
    <w:rsid w:val="00FC4C0E"/>
    <w:rsid w:val="00FC4D04"/>
    <w:rsid w:val="00FC4D1E"/>
    <w:rsid w:val="00FC5D57"/>
    <w:rsid w:val="00FC6B95"/>
    <w:rsid w:val="00FC71C0"/>
    <w:rsid w:val="00FC7303"/>
    <w:rsid w:val="00FC75E5"/>
    <w:rsid w:val="00FC7613"/>
    <w:rsid w:val="00FC7A44"/>
    <w:rsid w:val="00FD0BB5"/>
    <w:rsid w:val="00FD0C04"/>
    <w:rsid w:val="00FD11E2"/>
    <w:rsid w:val="00FD12D3"/>
    <w:rsid w:val="00FD15EF"/>
    <w:rsid w:val="00FD1954"/>
    <w:rsid w:val="00FD2706"/>
    <w:rsid w:val="00FD3C41"/>
    <w:rsid w:val="00FD3E0D"/>
    <w:rsid w:val="00FD3E61"/>
    <w:rsid w:val="00FD3FED"/>
    <w:rsid w:val="00FD426C"/>
    <w:rsid w:val="00FD447D"/>
    <w:rsid w:val="00FD4B76"/>
    <w:rsid w:val="00FD4C90"/>
    <w:rsid w:val="00FD4F66"/>
    <w:rsid w:val="00FD5224"/>
    <w:rsid w:val="00FD5506"/>
    <w:rsid w:val="00FD59D6"/>
    <w:rsid w:val="00FD5B30"/>
    <w:rsid w:val="00FD5C1F"/>
    <w:rsid w:val="00FD5CB8"/>
    <w:rsid w:val="00FD5EEE"/>
    <w:rsid w:val="00FD6F15"/>
    <w:rsid w:val="00FD6F88"/>
    <w:rsid w:val="00FD74FB"/>
    <w:rsid w:val="00FD7C84"/>
    <w:rsid w:val="00FD7F66"/>
    <w:rsid w:val="00FD7F6F"/>
    <w:rsid w:val="00FE0000"/>
    <w:rsid w:val="00FE01A2"/>
    <w:rsid w:val="00FE05D9"/>
    <w:rsid w:val="00FE0C56"/>
    <w:rsid w:val="00FE0FE8"/>
    <w:rsid w:val="00FE10D8"/>
    <w:rsid w:val="00FE144B"/>
    <w:rsid w:val="00FE158D"/>
    <w:rsid w:val="00FE1762"/>
    <w:rsid w:val="00FE18E9"/>
    <w:rsid w:val="00FE1A28"/>
    <w:rsid w:val="00FE1B10"/>
    <w:rsid w:val="00FE1F6D"/>
    <w:rsid w:val="00FE1FEE"/>
    <w:rsid w:val="00FE22B7"/>
    <w:rsid w:val="00FE2F4B"/>
    <w:rsid w:val="00FE359E"/>
    <w:rsid w:val="00FE364D"/>
    <w:rsid w:val="00FE36F2"/>
    <w:rsid w:val="00FE3B79"/>
    <w:rsid w:val="00FE3C3C"/>
    <w:rsid w:val="00FE3CBD"/>
    <w:rsid w:val="00FE442F"/>
    <w:rsid w:val="00FE4B98"/>
    <w:rsid w:val="00FE4D76"/>
    <w:rsid w:val="00FE4DCC"/>
    <w:rsid w:val="00FE4E52"/>
    <w:rsid w:val="00FE4F64"/>
    <w:rsid w:val="00FE4FB4"/>
    <w:rsid w:val="00FE5077"/>
    <w:rsid w:val="00FE508E"/>
    <w:rsid w:val="00FE518D"/>
    <w:rsid w:val="00FE69CB"/>
    <w:rsid w:val="00FE6A3C"/>
    <w:rsid w:val="00FE7134"/>
    <w:rsid w:val="00FE7185"/>
    <w:rsid w:val="00FE7322"/>
    <w:rsid w:val="00FE7369"/>
    <w:rsid w:val="00FE7503"/>
    <w:rsid w:val="00FE771C"/>
    <w:rsid w:val="00FE7A5B"/>
    <w:rsid w:val="00FE7D12"/>
    <w:rsid w:val="00FE7EFA"/>
    <w:rsid w:val="00FE7F47"/>
    <w:rsid w:val="00FF0084"/>
    <w:rsid w:val="00FF0680"/>
    <w:rsid w:val="00FF08F6"/>
    <w:rsid w:val="00FF0918"/>
    <w:rsid w:val="00FF1479"/>
    <w:rsid w:val="00FF15BA"/>
    <w:rsid w:val="00FF1A38"/>
    <w:rsid w:val="00FF1AFF"/>
    <w:rsid w:val="00FF20C9"/>
    <w:rsid w:val="00FF2403"/>
    <w:rsid w:val="00FF2693"/>
    <w:rsid w:val="00FF290C"/>
    <w:rsid w:val="00FF38FE"/>
    <w:rsid w:val="00FF3C4C"/>
    <w:rsid w:val="00FF3CCC"/>
    <w:rsid w:val="00FF3DE1"/>
    <w:rsid w:val="00FF3EB7"/>
    <w:rsid w:val="00FF4197"/>
    <w:rsid w:val="00FF4310"/>
    <w:rsid w:val="00FF44B5"/>
    <w:rsid w:val="00FF488D"/>
    <w:rsid w:val="00FF497F"/>
    <w:rsid w:val="00FF4983"/>
    <w:rsid w:val="00FF53A1"/>
    <w:rsid w:val="00FF58A5"/>
    <w:rsid w:val="00FF5BA8"/>
    <w:rsid w:val="00FF6881"/>
    <w:rsid w:val="00FF69F7"/>
    <w:rsid w:val="00FF7303"/>
    <w:rsid w:val="00FF771B"/>
    <w:rsid w:val="00FF7B3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287"/>
  </w:style>
  <w:style w:type="paragraph" w:styleId="Heading1">
    <w:name w:val="heading 1"/>
    <w:basedOn w:val="Normal"/>
    <w:next w:val="Normal"/>
    <w:link w:val="Heading1Char"/>
    <w:uiPriority w:val="9"/>
    <w:qFormat/>
    <w:rsid w:val="00D80FC7"/>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80FC7"/>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80FC7"/>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80FC7"/>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80FC7"/>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80FC7"/>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80FC7"/>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80FC7"/>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80FC7"/>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80F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80FC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80FC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80FC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D80FC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D80FC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80FC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80FC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80FC7"/>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662E19"/>
    <w:pPr>
      <w:ind w:left="720"/>
      <w:contextualSpacing/>
    </w:pPr>
  </w:style>
  <w:style w:type="paragraph" w:styleId="TOCHeading">
    <w:name w:val="TOC Heading"/>
    <w:basedOn w:val="Heading1"/>
    <w:next w:val="Normal"/>
    <w:uiPriority w:val="39"/>
    <w:semiHidden/>
    <w:unhideWhenUsed/>
    <w:qFormat/>
    <w:rsid w:val="00D80FC7"/>
    <w:pPr>
      <w:outlineLvl w:val="9"/>
    </w:pPr>
    <w:rPr>
      <w:lang w:eastAsia="ja-JP"/>
    </w:rPr>
  </w:style>
  <w:style w:type="paragraph" w:styleId="BalloonText">
    <w:name w:val="Balloon Text"/>
    <w:basedOn w:val="Normal"/>
    <w:link w:val="BalloonTextChar"/>
    <w:uiPriority w:val="99"/>
    <w:semiHidden/>
    <w:unhideWhenUsed/>
    <w:rsid w:val="00D80F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80FC7"/>
    <w:rPr>
      <w:rFonts w:ascii="Tahoma" w:hAnsi="Tahoma" w:cs="Tahoma"/>
      <w:sz w:val="16"/>
      <w:szCs w:val="16"/>
    </w:rPr>
  </w:style>
  <w:style w:type="paragraph" w:styleId="TOC1">
    <w:name w:val="toc 1"/>
    <w:basedOn w:val="Normal"/>
    <w:next w:val="Normal"/>
    <w:autoRedefine/>
    <w:uiPriority w:val="39"/>
    <w:unhideWhenUsed/>
    <w:rsid w:val="00062411"/>
    <w:pPr>
      <w:spacing w:before="120" w:after="120"/>
    </w:pPr>
    <w:rPr>
      <w:b/>
      <w:bCs/>
      <w:caps/>
      <w:sz w:val="20"/>
      <w:szCs w:val="20"/>
    </w:rPr>
  </w:style>
  <w:style w:type="paragraph" w:styleId="TOC2">
    <w:name w:val="toc 2"/>
    <w:basedOn w:val="Normal"/>
    <w:next w:val="Normal"/>
    <w:autoRedefine/>
    <w:uiPriority w:val="39"/>
    <w:unhideWhenUsed/>
    <w:rsid w:val="00FC5D57"/>
    <w:pPr>
      <w:spacing w:after="0"/>
      <w:ind w:left="220"/>
    </w:pPr>
    <w:rPr>
      <w:smallCaps/>
      <w:sz w:val="20"/>
      <w:szCs w:val="20"/>
    </w:rPr>
  </w:style>
  <w:style w:type="paragraph" w:styleId="TOC3">
    <w:name w:val="toc 3"/>
    <w:basedOn w:val="Normal"/>
    <w:next w:val="Normal"/>
    <w:autoRedefine/>
    <w:uiPriority w:val="39"/>
    <w:unhideWhenUsed/>
    <w:rsid w:val="00FC5D57"/>
    <w:pPr>
      <w:spacing w:after="0"/>
      <w:ind w:left="440"/>
    </w:pPr>
    <w:rPr>
      <w:i/>
      <w:iCs/>
      <w:sz w:val="20"/>
      <w:szCs w:val="20"/>
    </w:rPr>
  </w:style>
  <w:style w:type="character" w:styleId="Hyperlink">
    <w:name w:val="Hyperlink"/>
    <w:basedOn w:val="DefaultParagraphFont"/>
    <w:uiPriority w:val="99"/>
    <w:unhideWhenUsed/>
    <w:rsid w:val="00FC5D57"/>
    <w:rPr>
      <w:color w:val="0000FF" w:themeColor="hyperlink"/>
      <w:u w:val="single"/>
    </w:rPr>
  </w:style>
  <w:style w:type="paragraph" w:styleId="EndnoteText">
    <w:name w:val="endnote text"/>
    <w:basedOn w:val="Normal"/>
    <w:link w:val="EndnoteTextChar"/>
    <w:uiPriority w:val="99"/>
    <w:semiHidden/>
    <w:unhideWhenUsed/>
    <w:rsid w:val="00F3765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37651"/>
    <w:rPr>
      <w:sz w:val="20"/>
      <w:szCs w:val="20"/>
    </w:rPr>
  </w:style>
  <w:style w:type="character" w:styleId="EndnoteReference">
    <w:name w:val="endnote reference"/>
    <w:basedOn w:val="DefaultParagraphFont"/>
    <w:uiPriority w:val="99"/>
    <w:semiHidden/>
    <w:unhideWhenUsed/>
    <w:rsid w:val="00F37651"/>
    <w:rPr>
      <w:vertAlign w:val="superscript"/>
    </w:rPr>
  </w:style>
  <w:style w:type="character" w:styleId="Emphasis">
    <w:name w:val="Emphasis"/>
    <w:basedOn w:val="DefaultParagraphFont"/>
    <w:uiPriority w:val="20"/>
    <w:qFormat/>
    <w:rsid w:val="00752B15"/>
    <w:rPr>
      <w:i/>
      <w:iCs/>
    </w:rPr>
  </w:style>
  <w:style w:type="character" w:customStyle="1" w:styleId="apple-converted-space">
    <w:name w:val="apple-converted-space"/>
    <w:basedOn w:val="DefaultParagraphFont"/>
    <w:rsid w:val="00752B15"/>
  </w:style>
  <w:style w:type="table" w:styleId="TableGrid">
    <w:name w:val="Table Grid"/>
    <w:basedOn w:val="TableNormal"/>
    <w:uiPriority w:val="59"/>
    <w:rsid w:val="00642F9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IntenseReference">
    <w:name w:val="Intense Reference"/>
    <w:basedOn w:val="DefaultParagraphFont"/>
    <w:uiPriority w:val="32"/>
    <w:qFormat/>
    <w:rsid w:val="006004A3"/>
    <w:rPr>
      <w:b/>
      <w:bCs/>
      <w:smallCaps/>
      <w:color w:val="C0504D" w:themeColor="accent2"/>
      <w:spacing w:val="5"/>
      <w:u w:val="single"/>
    </w:rPr>
  </w:style>
  <w:style w:type="paragraph" w:styleId="Caption">
    <w:name w:val="caption"/>
    <w:basedOn w:val="Normal"/>
    <w:next w:val="Normal"/>
    <w:uiPriority w:val="35"/>
    <w:unhideWhenUsed/>
    <w:qFormat/>
    <w:rsid w:val="00127F1D"/>
    <w:pPr>
      <w:spacing w:line="240" w:lineRule="auto"/>
    </w:pPr>
    <w:rPr>
      <w:b/>
      <w:bCs/>
      <w:color w:val="4F81BD" w:themeColor="accent1"/>
      <w:sz w:val="18"/>
      <w:szCs w:val="18"/>
    </w:rPr>
  </w:style>
  <w:style w:type="character" w:styleId="Strong">
    <w:name w:val="Strong"/>
    <w:basedOn w:val="DefaultParagraphFont"/>
    <w:uiPriority w:val="22"/>
    <w:qFormat/>
    <w:rsid w:val="005F3B6F"/>
    <w:rPr>
      <w:b/>
      <w:bCs/>
    </w:rPr>
  </w:style>
  <w:style w:type="paragraph" w:customStyle="1" w:styleId="Default">
    <w:name w:val="Default"/>
    <w:rsid w:val="00A53273"/>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C97D4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97D4A"/>
  </w:style>
  <w:style w:type="paragraph" w:styleId="Footer">
    <w:name w:val="footer"/>
    <w:basedOn w:val="Normal"/>
    <w:link w:val="FooterChar"/>
    <w:uiPriority w:val="99"/>
    <w:unhideWhenUsed/>
    <w:rsid w:val="00C97D4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7D4A"/>
  </w:style>
  <w:style w:type="paragraph" w:styleId="TableofFigures">
    <w:name w:val="table of figures"/>
    <w:basedOn w:val="Normal"/>
    <w:next w:val="Normal"/>
    <w:uiPriority w:val="99"/>
    <w:unhideWhenUsed/>
    <w:rsid w:val="00E90EA2"/>
    <w:pPr>
      <w:spacing w:after="0"/>
    </w:pPr>
  </w:style>
  <w:style w:type="paragraph" w:styleId="TOC4">
    <w:name w:val="toc 4"/>
    <w:basedOn w:val="Normal"/>
    <w:next w:val="Normal"/>
    <w:autoRedefine/>
    <w:uiPriority w:val="39"/>
    <w:unhideWhenUsed/>
    <w:rsid w:val="007F5BA8"/>
    <w:pPr>
      <w:spacing w:after="0"/>
      <w:ind w:left="660"/>
    </w:pPr>
    <w:rPr>
      <w:sz w:val="18"/>
      <w:szCs w:val="18"/>
    </w:rPr>
  </w:style>
  <w:style w:type="paragraph" w:styleId="TOC5">
    <w:name w:val="toc 5"/>
    <w:basedOn w:val="Normal"/>
    <w:next w:val="Normal"/>
    <w:autoRedefine/>
    <w:uiPriority w:val="39"/>
    <w:unhideWhenUsed/>
    <w:rsid w:val="007F5BA8"/>
    <w:pPr>
      <w:spacing w:after="0"/>
      <w:ind w:left="880"/>
    </w:pPr>
    <w:rPr>
      <w:sz w:val="18"/>
      <w:szCs w:val="18"/>
    </w:rPr>
  </w:style>
  <w:style w:type="paragraph" w:styleId="TOC6">
    <w:name w:val="toc 6"/>
    <w:basedOn w:val="Normal"/>
    <w:next w:val="Normal"/>
    <w:autoRedefine/>
    <w:uiPriority w:val="39"/>
    <w:unhideWhenUsed/>
    <w:rsid w:val="007F5BA8"/>
    <w:pPr>
      <w:spacing w:after="0"/>
      <w:ind w:left="1100"/>
    </w:pPr>
    <w:rPr>
      <w:sz w:val="18"/>
      <w:szCs w:val="18"/>
    </w:rPr>
  </w:style>
  <w:style w:type="paragraph" w:styleId="TOC7">
    <w:name w:val="toc 7"/>
    <w:basedOn w:val="Normal"/>
    <w:next w:val="Normal"/>
    <w:autoRedefine/>
    <w:uiPriority w:val="39"/>
    <w:unhideWhenUsed/>
    <w:rsid w:val="007F5BA8"/>
    <w:pPr>
      <w:spacing w:after="0"/>
      <w:ind w:left="1320"/>
    </w:pPr>
    <w:rPr>
      <w:sz w:val="18"/>
      <w:szCs w:val="18"/>
    </w:rPr>
  </w:style>
  <w:style w:type="paragraph" w:styleId="TOC8">
    <w:name w:val="toc 8"/>
    <w:basedOn w:val="Normal"/>
    <w:next w:val="Normal"/>
    <w:autoRedefine/>
    <w:uiPriority w:val="39"/>
    <w:unhideWhenUsed/>
    <w:rsid w:val="007F5BA8"/>
    <w:pPr>
      <w:spacing w:after="0"/>
      <w:ind w:left="1540"/>
    </w:pPr>
    <w:rPr>
      <w:sz w:val="18"/>
      <w:szCs w:val="18"/>
    </w:rPr>
  </w:style>
  <w:style w:type="paragraph" w:styleId="TOC9">
    <w:name w:val="toc 9"/>
    <w:basedOn w:val="Normal"/>
    <w:next w:val="Normal"/>
    <w:autoRedefine/>
    <w:uiPriority w:val="39"/>
    <w:unhideWhenUsed/>
    <w:rsid w:val="007F5BA8"/>
    <w:pPr>
      <w:spacing w:after="0"/>
      <w:ind w:left="1760"/>
    </w:pPr>
    <w:rPr>
      <w:sz w:val="18"/>
      <w:szCs w:val="18"/>
    </w:rPr>
  </w:style>
  <w:style w:type="paragraph" w:styleId="DocumentMap">
    <w:name w:val="Document Map"/>
    <w:basedOn w:val="Normal"/>
    <w:link w:val="DocumentMapChar"/>
    <w:uiPriority w:val="99"/>
    <w:semiHidden/>
    <w:unhideWhenUsed/>
    <w:rsid w:val="008A76B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A76BE"/>
    <w:rPr>
      <w:rFonts w:ascii="Tahoma" w:hAnsi="Tahoma" w:cs="Tahoma"/>
      <w:sz w:val="16"/>
      <w:szCs w:val="16"/>
    </w:rPr>
  </w:style>
  <w:style w:type="paragraph" w:customStyle="1" w:styleId="TableHeadings">
    <w:name w:val="TableHeadings"/>
    <w:rsid w:val="008C3F5C"/>
    <w:pPr>
      <w:spacing w:before="40" w:after="40" w:line="240" w:lineRule="auto"/>
    </w:pPr>
    <w:rPr>
      <w:rFonts w:ascii="Arial" w:eastAsia="SimSun" w:hAnsi="Arial" w:cs="Arial"/>
      <w:b/>
      <w:bCs/>
      <w:sz w:val="18"/>
      <w:szCs w:val="26"/>
    </w:rPr>
  </w:style>
  <w:style w:type="paragraph" w:customStyle="1" w:styleId="TableText">
    <w:name w:val="TableText"/>
    <w:rsid w:val="008C3F5C"/>
    <w:pPr>
      <w:spacing w:before="40" w:after="40" w:line="240" w:lineRule="auto"/>
    </w:pPr>
    <w:rPr>
      <w:rFonts w:ascii="Arial" w:eastAsia="SimSun" w:hAnsi="Arial" w:cs="Times New Roman"/>
      <w:sz w:val="18"/>
      <w:szCs w:val="24"/>
    </w:rPr>
  </w:style>
  <w:style w:type="paragraph" w:customStyle="1" w:styleId="TableText10pt">
    <w:name w:val="TableText + 10 pt"/>
    <w:aliases w:val="Justified,After:  5 pt,Line spacing:  Exactly 10 pt"/>
    <w:basedOn w:val="BodyText2"/>
    <w:rsid w:val="008C3F5C"/>
    <w:rPr>
      <w:rFonts w:ascii="Calibri" w:eastAsia="Calibri" w:hAnsi="Calibri" w:cs="Calibri"/>
    </w:rPr>
  </w:style>
  <w:style w:type="paragraph" w:styleId="BodyText2">
    <w:name w:val="Body Text 2"/>
    <w:basedOn w:val="Normal"/>
    <w:link w:val="BodyText2Char"/>
    <w:uiPriority w:val="99"/>
    <w:semiHidden/>
    <w:unhideWhenUsed/>
    <w:rsid w:val="008C3F5C"/>
    <w:pPr>
      <w:spacing w:after="120" w:line="480" w:lineRule="auto"/>
    </w:pPr>
  </w:style>
  <w:style w:type="character" w:customStyle="1" w:styleId="BodyText2Char">
    <w:name w:val="Body Text 2 Char"/>
    <w:basedOn w:val="DefaultParagraphFont"/>
    <w:link w:val="BodyText2"/>
    <w:uiPriority w:val="99"/>
    <w:semiHidden/>
    <w:rsid w:val="008C3F5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287"/>
  </w:style>
  <w:style w:type="paragraph" w:styleId="Heading1">
    <w:name w:val="heading 1"/>
    <w:basedOn w:val="Normal"/>
    <w:next w:val="Normal"/>
    <w:link w:val="Heading1Char"/>
    <w:uiPriority w:val="9"/>
    <w:qFormat/>
    <w:rsid w:val="00D80FC7"/>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80FC7"/>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80FC7"/>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80FC7"/>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80FC7"/>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80FC7"/>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80FC7"/>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80FC7"/>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80FC7"/>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80F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80FC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80FC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80FC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D80FC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D80FC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80FC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80FC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80FC7"/>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662E19"/>
    <w:pPr>
      <w:ind w:left="720"/>
      <w:contextualSpacing/>
    </w:pPr>
  </w:style>
  <w:style w:type="paragraph" w:styleId="TOCHeading">
    <w:name w:val="TOC Heading"/>
    <w:basedOn w:val="Heading1"/>
    <w:next w:val="Normal"/>
    <w:uiPriority w:val="39"/>
    <w:semiHidden/>
    <w:unhideWhenUsed/>
    <w:qFormat/>
    <w:rsid w:val="00D80FC7"/>
    <w:pPr>
      <w:outlineLvl w:val="9"/>
    </w:pPr>
    <w:rPr>
      <w:lang w:eastAsia="ja-JP"/>
    </w:rPr>
  </w:style>
  <w:style w:type="paragraph" w:styleId="BalloonText">
    <w:name w:val="Balloon Text"/>
    <w:basedOn w:val="Normal"/>
    <w:link w:val="BalloonTextChar"/>
    <w:uiPriority w:val="99"/>
    <w:semiHidden/>
    <w:unhideWhenUsed/>
    <w:rsid w:val="00D80F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80FC7"/>
    <w:rPr>
      <w:rFonts w:ascii="Tahoma" w:hAnsi="Tahoma" w:cs="Tahoma"/>
      <w:sz w:val="16"/>
      <w:szCs w:val="16"/>
    </w:rPr>
  </w:style>
  <w:style w:type="paragraph" w:styleId="TOC1">
    <w:name w:val="toc 1"/>
    <w:basedOn w:val="Normal"/>
    <w:next w:val="Normal"/>
    <w:autoRedefine/>
    <w:uiPriority w:val="39"/>
    <w:unhideWhenUsed/>
    <w:rsid w:val="00062411"/>
    <w:pPr>
      <w:tabs>
        <w:tab w:val="left" w:pos="440"/>
        <w:tab w:val="right" w:leader="dot" w:pos="7920"/>
      </w:tabs>
      <w:spacing w:after="100"/>
    </w:pPr>
  </w:style>
  <w:style w:type="paragraph" w:styleId="TOC2">
    <w:name w:val="toc 2"/>
    <w:basedOn w:val="Normal"/>
    <w:next w:val="Normal"/>
    <w:autoRedefine/>
    <w:uiPriority w:val="39"/>
    <w:unhideWhenUsed/>
    <w:rsid w:val="00FC5D57"/>
    <w:pPr>
      <w:spacing w:after="100"/>
      <w:ind w:left="220"/>
    </w:pPr>
  </w:style>
  <w:style w:type="paragraph" w:styleId="TOC3">
    <w:name w:val="toc 3"/>
    <w:basedOn w:val="Normal"/>
    <w:next w:val="Normal"/>
    <w:autoRedefine/>
    <w:uiPriority w:val="39"/>
    <w:unhideWhenUsed/>
    <w:rsid w:val="00FC5D57"/>
    <w:pPr>
      <w:spacing w:after="100"/>
      <w:ind w:left="440"/>
    </w:pPr>
  </w:style>
  <w:style w:type="character" w:styleId="Hyperlink">
    <w:name w:val="Hyperlink"/>
    <w:basedOn w:val="DefaultParagraphFont"/>
    <w:uiPriority w:val="99"/>
    <w:unhideWhenUsed/>
    <w:rsid w:val="00FC5D57"/>
    <w:rPr>
      <w:color w:val="0000FF" w:themeColor="hyperlink"/>
      <w:u w:val="single"/>
    </w:rPr>
  </w:style>
  <w:style w:type="paragraph" w:styleId="EndnoteText">
    <w:name w:val="endnote text"/>
    <w:basedOn w:val="Normal"/>
    <w:link w:val="EndnoteTextChar"/>
    <w:uiPriority w:val="99"/>
    <w:semiHidden/>
    <w:unhideWhenUsed/>
    <w:rsid w:val="00F3765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37651"/>
    <w:rPr>
      <w:sz w:val="20"/>
      <w:szCs w:val="20"/>
    </w:rPr>
  </w:style>
  <w:style w:type="character" w:styleId="EndnoteReference">
    <w:name w:val="endnote reference"/>
    <w:basedOn w:val="DefaultParagraphFont"/>
    <w:uiPriority w:val="99"/>
    <w:semiHidden/>
    <w:unhideWhenUsed/>
    <w:rsid w:val="00F37651"/>
    <w:rPr>
      <w:vertAlign w:val="superscript"/>
    </w:rPr>
  </w:style>
  <w:style w:type="character" w:styleId="Emphasis">
    <w:name w:val="Emphasis"/>
    <w:basedOn w:val="DefaultParagraphFont"/>
    <w:uiPriority w:val="20"/>
    <w:qFormat/>
    <w:rsid w:val="00752B15"/>
    <w:rPr>
      <w:i/>
      <w:iCs/>
    </w:rPr>
  </w:style>
  <w:style w:type="character" w:customStyle="1" w:styleId="apple-converted-space">
    <w:name w:val="apple-converted-space"/>
    <w:basedOn w:val="DefaultParagraphFont"/>
    <w:rsid w:val="00752B15"/>
  </w:style>
  <w:style w:type="table" w:styleId="TableGrid">
    <w:name w:val="Table Grid"/>
    <w:basedOn w:val="TableNormal"/>
    <w:uiPriority w:val="59"/>
    <w:rsid w:val="00642F9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IntenseReference">
    <w:name w:val="Intense Reference"/>
    <w:basedOn w:val="DefaultParagraphFont"/>
    <w:uiPriority w:val="32"/>
    <w:qFormat/>
    <w:rsid w:val="006004A3"/>
    <w:rPr>
      <w:b/>
      <w:bCs/>
      <w:smallCaps/>
      <w:color w:val="C0504D" w:themeColor="accent2"/>
      <w:spacing w:val="5"/>
      <w:u w:val="single"/>
    </w:rPr>
  </w:style>
  <w:style w:type="paragraph" w:styleId="Caption">
    <w:name w:val="caption"/>
    <w:basedOn w:val="Normal"/>
    <w:next w:val="Normal"/>
    <w:uiPriority w:val="35"/>
    <w:unhideWhenUsed/>
    <w:qFormat/>
    <w:rsid w:val="00127F1D"/>
    <w:pPr>
      <w:spacing w:line="240" w:lineRule="auto"/>
    </w:pPr>
    <w:rPr>
      <w:b/>
      <w:bCs/>
      <w:color w:val="4F81BD" w:themeColor="accent1"/>
      <w:sz w:val="18"/>
      <w:szCs w:val="18"/>
    </w:rPr>
  </w:style>
  <w:style w:type="character" w:styleId="Strong">
    <w:name w:val="Strong"/>
    <w:basedOn w:val="DefaultParagraphFont"/>
    <w:uiPriority w:val="22"/>
    <w:qFormat/>
    <w:rsid w:val="005F3B6F"/>
    <w:rPr>
      <w:b/>
      <w:bCs/>
    </w:rPr>
  </w:style>
  <w:style w:type="paragraph" w:customStyle="1" w:styleId="Default">
    <w:name w:val="Default"/>
    <w:rsid w:val="00A53273"/>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C97D4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97D4A"/>
  </w:style>
  <w:style w:type="paragraph" w:styleId="Footer">
    <w:name w:val="footer"/>
    <w:basedOn w:val="Normal"/>
    <w:link w:val="FooterChar"/>
    <w:uiPriority w:val="99"/>
    <w:unhideWhenUsed/>
    <w:rsid w:val="00C97D4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7D4A"/>
  </w:style>
  <w:style w:type="paragraph" w:styleId="TableofFigures">
    <w:name w:val="table of figures"/>
    <w:basedOn w:val="Normal"/>
    <w:next w:val="Normal"/>
    <w:uiPriority w:val="99"/>
    <w:unhideWhenUsed/>
    <w:rsid w:val="00E90EA2"/>
    <w:pPr>
      <w:spacing w:after="0"/>
    </w:pPr>
  </w:style>
  <w:style w:type="paragraph" w:styleId="TOC4">
    <w:name w:val="toc 4"/>
    <w:basedOn w:val="Normal"/>
    <w:next w:val="Normal"/>
    <w:autoRedefine/>
    <w:uiPriority w:val="39"/>
    <w:unhideWhenUsed/>
    <w:rsid w:val="007F5BA8"/>
    <w:pPr>
      <w:spacing w:after="100"/>
      <w:ind w:left="660"/>
    </w:pPr>
    <w:rPr>
      <w:rFonts w:eastAsiaTheme="minorEastAsia"/>
    </w:rPr>
  </w:style>
  <w:style w:type="paragraph" w:styleId="TOC5">
    <w:name w:val="toc 5"/>
    <w:basedOn w:val="Normal"/>
    <w:next w:val="Normal"/>
    <w:autoRedefine/>
    <w:uiPriority w:val="39"/>
    <w:unhideWhenUsed/>
    <w:rsid w:val="007F5BA8"/>
    <w:pPr>
      <w:spacing w:after="100"/>
      <w:ind w:left="880"/>
    </w:pPr>
    <w:rPr>
      <w:rFonts w:eastAsiaTheme="minorEastAsia"/>
    </w:rPr>
  </w:style>
  <w:style w:type="paragraph" w:styleId="TOC6">
    <w:name w:val="toc 6"/>
    <w:basedOn w:val="Normal"/>
    <w:next w:val="Normal"/>
    <w:autoRedefine/>
    <w:uiPriority w:val="39"/>
    <w:unhideWhenUsed/>
    <w:rsid w:val="007F5BA8"/>
    <w:pPr>
      <w:spacing w:after="100"/>
      <w:ind w:left="1100"/>
    </w:pPr>
    <w:rPr>
      <w:rFonts w:eastAsiaTheme="minorEastAsia"/>
    </w:rPr>
  </w:style>
  <w:style w:type="paragraph" w:styleId="TOC7">
    <w:name w:val="toc 7"/>
    <w:basedOn w:val="Normal"/>
    <w:next w:val="Normal"/>
    <w:autoRedefine/>
    <w:uiPriority w:val="39"/>
    <w:unhideWhenUsed/>
    <w:rsid w:val="007F5BA8"/>
    <w:pPr>
      <w:spacing w:after="100"/>
      <w:ind w:left="1320"/>
    </w:pPr>
    <w:rPr>
      <w:rFonts w:eastAsiaTheme="minorEastAsia"/>
    </w:rPr>
  </w:style>
  <w:style w:type="paragraph" w:styleId="TOC8">
    <w:name w:val="toc 8"/>
    <w:basedOn w:val="Normal"/>
    <w:next w:val="Normal"/>
    <w:autoRedefine/>
    <w:uiPriority w:val="39"/>
    <w:unhideWhenUsed/>
    <w:rsid w:val="007F5BA8"/>
    <w:pPr>
      <w:spacing w:after="100"/>
      <w:ind w:left="1540"/>
    </w:pPr>
    <w:rPr>
      <w:rFonts w:eastAsiaTheme="minorEastAsia"/>
    </w:rPr>
  </w:style>
  <w:style w:type="paragraph" w:styleId="TOC9">
    <w:name w:val="toc 9"/>
    <w:basedOn w:val="Normal"/>
    <w:next w:val="Normal"/>
    <w:autoRedefine/>
    <w:uiPriority w:val="39"/>
    <w:unhideWhenUsed/>
    <w:rsid w:val="007F5BA8"/>
    <w:pPr>
      <w:spacing w:after="100"/>
      <w:ind w:left="1760"/>
    </w:pPr>
    <w:rPr>
      <w:rFonts w:eastAsiaTheme="minorEastAsia"/>
    </w:rPr>
  </w:style>
</w:styles>
</file>

<file path=word/webSettings.xml><?xml version="1.0" encoding="utf-8"?>
<w:webSettings xmlns:r="http://schemas.openxmlformats.org/officeDocument/2006/relationships" xmlns:w="http://schemas.openxmlformats.org/wordprocessingml/2006/main">
  <w:divs>
    <w:div w:id="11956471">
      <w:bodyDiv w:val="1"/>
      <w:marLeft w:val="0"/>
      <w:marRight w:val="0"/>
      <w:marTop w:val="0"/>
      <w:marBottom w:val="0"/>
      <w:divBdr>
        <w:top w:val="none" w:sz="0" w:space="0" w:color="auto"/>
        <w:left w:val="none" w:sz="0" w:space="0" w:color="auto"/>
        <w:bottom w:val="none" w:sz="0" w:space="0" w:color="auto"/>
        <w:right w:val="none" w:sz="0" w:space="0" w:color="auto"/>
      </w:divBdr>
      <w:divsChild>
        <w:div w:id="994803347">
          <w:marLeft w:val="547"/>
          <w:marRight w:val="0"/>
          <w:marTop w:val="130"/>
          <w:marBottom w:val="0"/>
          <w:divBdr>
            <w:top w:val="none" w:sz="0" w:space="0" w:color="auto"/>
            <w:left w:val="none" w:sz="0" w:space="0" w:color="auto"/>
            <w:bottom w:val="none" w:sz="0" w:space="0" w:color="auto"/>
            <w:right w:val="none" w:sz="0" w:space="0" w:color="auto"/>
          </w:divBdr>
        </w:div>
        <w:div w:id="564603313">
          <w:marLeft w:val="1166"/>
          <w:marRight w:val="0"/>
          <w:marTop w:val="115"/>
          <w:marBottom w:val="0"/>
          <w:divBdr>
            <w:top w:val="none" w:sz="0" w:space="0" w:color="auto"/>
            <w:left w:val="none" w:sz="0" w:space="0" w:color="auto"/>
            <w:bottom w:val="none" w:sz="0" w:space="0" w:color="auto"/>
            <w:right w:val="none" w:sz="0" w:space="0" w:color="auto"/>
          </w:divBdr>
        </w:div>
        <w:div w:id="893151900">
          <w:marLeft w:val="1166"/>
          <w:marRight w:val="0"/>
          <w:marTop w:val="115"/>
          <w:marBottom w:val="0"/>
          <w:divBdr>
            <w:top w:val="none" w:sz="0" w:space="0" w:color="auto"/>
            <w:left w:val="none" w:sz="0" w:space="0" w:color="auto"/>
            <w:bottom w:val="none" w:sz="0" w:space="0" w:color="auto"/>
            <w:right w:val="none" w:sz="0" w:space="0" w:color="auto"/>
          </w:divBdr>
        </w:div>
        <w:div w:id="675309632">
          <w:marLeft w:val="1166"/>
          <w:marRight w:val="0"/>
          <w:marTop w:val="115"/>
          <w:marBottom w:val="0"/>
          <w:divBdr>
            <w:top w:val="none" w:sz="0" w:space="0" w:color="auto"/>
            <w:left w:val="none" w:sz="0" w:space="0" w:color="auto"/>
            <w:bottom w:val="none" w:sz="0" w:space="0" w:color="auto"/>
            <w:right w:val="none" w:sz="0" w:space="0" w:color="auto"/>
          </w:divBdr>
        </w:div>
        <w:div w:id="738599596">
          <w:marLeft w:val="1166"/>
          <w:marRight w:val="0"/>
          <w:marTop w:val="115"/>
          <w:marBottom w:val="0"/>
          <w:divBdr>
            <w:top w:val="none" w:sz="0" w:space="0" w:color="auto"/>
            <w:left w:val="none" w:sz="0" w:space="0" w:color="auto"/>
            <w:bottom w:val="none" w:sz="0" w:space="0" w:color="auto"/>
            <w:right w:val="none" w:sz="0" w:space="0" w:color="auto"/>
          </w:divBdr>
        </w:div>
        <w:div w:id="646671043">
          <w:marLeft w:val="1166"/>
          <w:marRight w:val="0"/>
          <w:marTop w:val="115"/>
          <w:marBottom w:val="0"/>
          <w:divBdr>
            <w:top w:val="none" w:sz="0" w:space="0" w:color="auto"/>
            <w:left w:val="none" w:sz="0" w:space="0" w:color="auto"/>
            <w:bottom w:val="none" w:sz="0" w:space="0" w:color="auto"/>
            <w:right w:val="none" w:sz="0" w:space="0" w:color="auto"/>
          </w:divBdr>
        </w:div>
        <w:div w:id="347682096">
          <w:marLeft w:val="1166"/>
          <w:marRight w:val="0"/>
          <w:marTop w:val="115"/>
          <w:marBottom w:val="0"/>
          <w:divBdr>
            <w:top w:val="none" w:sz="0" w:space="0" w:color="auto"/>
            <w:left w:val="none" w:sz="0" w:space="0" w:color="auto"/>
            <w:bottom w:val="none" w:sz="0" w:space="0" w:color="auto"/>
            <w:right w:val="none" w:sz="0" w:space="0" w:color="auto"/>
          </w:divBdr>
        </w:div>
        <w:div w:id="50735081">
          <w:marLeft w:val="1800"/>
          <w:marRight w:val="0"/>
          <w:marTop w:val="96"/>
          <w:marBottom w:val="0"/>
          <w:divBdr>
            <w:top w:val="none" w:sz="0" w:space="0" w:color="auto"/>
            <w:left w:val="none" w:sz="0" w:space="0" w:color="auto"/>
            <w:bottom w:val="none" w:sz="0" w:space="0" w:color="auto"/>
            <w:right w:val="none" w:sz="0" w:space="0" w:color="auto"/>
          </w:divBdr>
        </w:div>
        <w:div w:id="600450618">
          <w:marLeft w:val="1800"/>
          <w:marRight w:val="0"/>
          <w:marTop w:val="96"/>
          <w:marBottom w:val="0"/>
          <w:divBdr>
            <w:top w:val="none" w:sz="0" w:space="0" w:color="auto"/>
            <w:left w:val="none" w:sz="0" w:space="0" w:color="auto"/>
            <w:bottom w:val="none" w:sz="0" w:space="0" w:color="auto"/>
            <w:right w:val="none" w:sz="0" w:space="0" w:color="auto"/>
          </w:divBdr>
        </w:div>
      </w:divsChild>
    </w:div>
    <w:div w:id="171456201">
      <w:bodyDiv w:val="1"/>
      <w:marLeft w:val="0"/>
      <w:marRight w:val="0"/>
      <w:marTop w:val="0"/>
      <w:marBottom w:val="0"/>
      <w:divBdr>
        <w:top w:val="none" w:sz="0" w:space="0" w:color="auto"/>
        <w:left w:val="none" w:sz="0" w:space="0" w:color="auto"/>
        <w:bottom w:val="none" w:sz="0" w:space="0" w:color="auto"/>
        <w:right w:val="none" w:sz="0" w:space="0" w:color="auto"/>
      </w:divBdr>
    </w:div>
    <w:div w:id="392241285">
      <w:bodyDiv w:val="1"/>
      <w:marLeft w:val="0"/>
      <w:marRight w:val="0"/>
      <w:marTop w:val="0"/>
      <w:marBottom w:val="0"/>
      <w:divBdr>
        <w:top w:val="none" w:sz="0" w:space="0" w:color="auto"/>
        <w:left w:val="none" w:sz="0" w:space="0" w:color="auto"/>
        <w:bottom w:val="none" w:sz="0" w:space="0" w:color="auto"/>
        <w:right w:val="none" w:sz="0" w:space="0" w:color="auto"/>
      </w:divBdr>
      <w:divsChild>
        <w:div w:id="482279863">
          <w:marLeft w:val="1166"/>
          <w:marRight w:val="0"/>
          <w:marTop w:val="86"/>
          <w:marBottom w:val="0"/>
          <w:divBdr>
            <w:top w:val="none" w:sz="0" w:space="0" w:color="auto"/>
            <w:left w:val="none" w:sz="0" w:space="0" w:color="auto"/>
            <w:bottom w:val="none" w:sz="0" w:space="0" w:color="auto"/>
            <w:right w:val="none" w:sz="0" w:space="0" w:color="auto"/>
          </w:divBdr>
        </w:div>
        <w:div w:id="1755544643">
          <w:marLeft w:val="1800"/>
          <w:marRight w:val="0"/>
          <w:marTop w:val="72"/>
          <w:marBottom w:val="0"/>
          <w:divBdr>
            <w:top w:val="none" w:sz="0" w:space="0" w:color="auto"/>
            <w:left w:val="none" w:sz="0" w:space="0" w:color="auto"/>
            <w:bottom w:val="none" w:sz="0" w:space="0" w:color="auto"/>
            <w:right w:val="none" w:sz="0" w:space="0" w:color="auto"/>
          </w:divBdr>
        </w:div>
        <w:div w:id="901133933">
          <w:marLeft w:val="1800"/>
          <w:marRight w:val="0"/>
          <w:marTop w:val="72"/>
          <w:marBottom w:val="0"/>
          <w:divBdr>
            <w:top w:val="none" w:sz="0" w:space="0" w:color="auto"/>
            <w:left w:val="none" w:sz="0" w:space="0" w:color="auto"/>
            <w:bottom w:val="none" w:sz="0" w:space="0" w:color="auto"/>
            <w:right w:val="none" w:sz="0" w:space="0" w:color="auto"/>
          </w:divBdr>
        </w:div>
        <w:div w:id="957101220">
          <w:marLeft w:val="1800"/>
          <w:marRight w:val="0"/>
          <w:marTop w:val="72"/>
          <w:marBottom w:val="0"/>
          <w:divBdr>
            <w:top w:val="none" w:sz="0" w:space="0" w:color="auto"/>
            <w:left w:val="none" w:sz="0" w:space="0" w:color="auto"/>
            <w:bottom w:val="none" w:sz="0" w:space="0" w:color="auto"/>
            <w:right w:val="none" w:sz="0" w:space="0" w:color="auto"/>
          </w:divBdr>
        </w:div>
        <w:div w:id="1246770392">
          <w:marLeft w:val="1800"/>
          <w:marRight w:val="0"/>
          <w:marTop w:val="72"/>
          <w:marBottom w:val="0"/>
          <w:divBdr>
            <w:top w:val="none" w:sz="0" w:space="0" w:color="auto"/>
            <w:left w:val="none" w:sz="0" w:space="0" w:color="auto"/>
            <w:bottom w:val="none" w:sz="0" w:space="0" w:color="auto"/>
            <w:right w:val="none" w:sz="0" w:space="0" w:color="auto"/>
          </w:divBdr>
        </w:div>
        <w:div w:id="38822409">
          <w:marLeft w:val="1800"/>
          <w:marRight w:val="0"/>
          <w:marTop w:val="72"/>
          <w:marBottom w:val="0"/>
          <w:divBdr>
            <w:top w:val="none" w:sz="0" w:space="0" w:color="auto"/>
            <w:left w:val="none" w:sz="0" w:space="0" w:color="auto"/>
            <w:bottom w:val="none" w:sz="0" w:space="0" w:color="auto"/>
            <w:right w:val="none" w:sz="0" w:space="0" w:color="auto"/>
          </w:divBdr>
        </w:div>
        <w:div w:id="677773376">
          <w:marLeft w:val="1800"/>
          <w:marRight w:val="0"/>
          <w:marTop w:val="72"/>
          <w:marBottom w:val="0"/>
          <w:divBdr>
            <w:top w:val="none" w:sz="0" w:space="0" w:color="auto"/>
            <w:left w:val="none" w:sz="0" w:space="0" w:color="auto"/>
            <w:bottom w:val="none" w:sz="0" w:space="0" w:color="auto"/>
            <w:right w:val="none" w:sz="0" w:space="0" w:color="auto"/>
          </w:divBdr>
        </w:div>
      </w:divsChild>
    </w:div>
    <w:div w:id="562370198">
      <w:bodyDiv w:val="1"/>
      <w:marLeft w:val="0"/>
      <w:marRight w:val="0"/>
      <w:marTop w:val="0"/>
      <w:marBottom w:val="0"/>
      <w:divBdr>
        <w:top w:val="none" w:sz="0" w:space="0" w:color="auto"/>
        <w:left w:val="none" w:sz="0" w:space="0" w:color="auto"/>
        <w:bottom w:val="none" w:sz="0" w:space="0" w:color="auto"/>
        <w:right w:val="none" w:sz="0" w:space="0" w:color="auto"/>
      </w:divBdr>
    </w:div>
    <w:div w:id="571740123">
      <w:bodyDiv w:val="1"/>
      <w:marLeft w:val="0"/>
      <w:marRight w:val="0"/>
      <w:marTop w:val="0"/>
      <w:marBottom w:val="0"/>
      <w:divBdr>
        <w:top w:val="none" w:sz="0" w:space="0" w:color="auto"/>
        <w:left w:val="none" w:sz="0" w:space="0" w:color="auto"/>
        <w:bottom w:val="none" w:sz="0" w:space="0" w:color="auto"/>
        <w:right w:val="none" w:sz="0" w:space="0" w:color="auto"/>
      </w:divBdr>
    </w:div>
    <w:div w:id="720713995">
      <w:bodyDiv w:val="1"/>
      <w:marLeft w:val="0"/>
      <w:marRight w:val="0"/>
      <w:marTop w:val="0"/>
      <w:marBottom w:val="0"/>
      <w:divBdr>
        <w:top w:val="none" w:sz="0" w:space="0" w:color="auto"/>
        <w:left w:val="none" w:sz="0" w:space="0" w:color="auto"/>
        <w:bottom w:val="none" w:sz="0" w:space="0" w:color="auto"/>
        <w:right w:val="none" w:sz="0" w:space="0" w:color="auto"/>
      </w:divBdr>
      <w:divsChild>
        <w:div w:id="1504389914">
          <w:marLeft w:val="1166"/>
          <w:marRight w:val="0"/>
          <w:marTop w:val="86"/>
          <w:marBottom w:val="0"/>
          <w:divBdr>
            <w:top w:val="none" w:sz="0" w:space="0" w:color="auto"/>
            <w:left w:val="none" w:sz="0" w:space="0" w:color="auto"/>
            <w:bottom w:val="none" w:sz="0" w:space="0" w:color="auto"/>
            <w:right w:val="none" w:sz="0" w:space="0" w:color="auto"/>
          </w:divBdr>
        </w:div>
        <w:div w:id="1403723691">
          <w:marLeft w:val="1800"/>
          <w:marRight w:val="0"/>
          <w:marTop w:val="72"/>
          <w:marBottom w:val="0"/>
          <w:divBdr>
            <w:top w:val="none" w:sz="0" w:space="0" w:color="auto"/>
            <w:left w:val="none" w:sz="0" w:space="0" w:color="auto"/>
            <w:bottom w:val="none" w:sz="0" w:space="0" w:color="auto"/>
            <w:right w:val="none" w:sz="0" w:space="0" w:color="auto"/>
          </w:divBdr>
        </w:div>
        <w:div w:id="1454786337">
          <w:marLeft w:val="2520"/>
          <w:marRight w:val="0"/>
          <w:marTop w:val="62"/>
          <w:marBottom w:val="0"/>
          <w:divBdr>
            <w:top w:val="none" w:sz="0" w:space="0" w:color="auto"/>
            <w:left w:val="none" w:sz="0" w:space="0" w:color="auto"/>
            <w:bottom w:val="none" w:sz="0" w:space="0" w:color="auto"/>
            <w:right w:val="none" w:sz="0" w:space="0" w:color="auto"/>
          </w:divBdr>
        </w:div>
        <w:div w:id="1681467445">
          <w:marLeft w:val="2520"/>
          <w:marRight w:val="0"/>
          <w:marTop w:val="62"/>
          <w:marBottom w:val="0"/>
          <w:divBdr>
            <w:top w:val="none" w:sz="0" w:space="0" w:color="auto"/>
            <w:left w:val="none" w:sz="0" w:space="0" w:color="auto"/>
            <w:bottom w:val="none" w:sz="0" w:space="0" w:color="auto"/>
            <w:right w:val="none" w:sz="0" w:space="0" w:color="auto"/>
          </w:divBdr>
        </w:div>
        <w:div w:id="2124306815">
          <w:marLeft w:val="2520"/>
          <w:marRight w:val="0"/>
          <w:marTop w:val="62"/>
          <w:marBottom w:val="0"/>
          <w:divBdr>
            <w:top w:val="none" w:sz="0" w:space="0" w:color="auto"/>
            <w:left w:val="none" w:sz="0" w:space="0" w:color="auto"/>
            <w:bottom w:val="none" w:sz="0" w:space="0" w:color="auto"/>
            <w:right w:val="none" w:sz="0" w:space="0" w:color="auto"/>
          </w:divBdr>
        </w:div>
        <w:div w:id="1392001247">
          <w:marLeft w:val="1800"/>
          <w:marRight w:val="0"/>
          <w:marTop w:val="72"/>
          <w:marBottom w:val="0"/>
          <w:divBdr>
            <w:top w:val="none" w:sz="0" w:space="0" w:color="auto"/>
            <w:left w:val="none" w:sz="0" w:space="0" w:color="auto"/>
            <w:bottom w:val="none" w:sz="0" w:space="0" w:color="auto"/>
            <w:right w:val="none" w:sz="0" w:space="0" w:color="auto"/>
          </w:divBdr>
        </w:div>
        <w:div w:id="890846690">
          <w:marLeft w:val="2520"/>
          <w:marRight w:val="0"/>
          <w:marTop w:val="62"/>
          <w:marBottom w:val="0"/>
          <w:divBdr>
            <w:top w:val="none" w:sz="0" w:space="0" w:color="auto"/>
            <w:left w:val="none" w:sz="0" w:space="0" w:color="auto"/>
            <w:bottom w:val="none" w:sz="0" w:space="0" w:color="auto"/>
            <w:right w:val="none" w:sz="0" w:space="0" w:color="auto"/>
          </w:divBdr>
        </w:div>
        <w:div w:id="1458526188">
          <w:marLeft w:val="2520"/>
          <w:marRight w:val="0"/>
          <w:marTop w:val="62"/>
          <w:marBottom w:val="0"/>
          <w:divBdr>
            <w:top w:val="none" w:sz="0" w:space="0" w:color="auto"/>
            <w:left w:val="none" w:sz="0" w:space="0" w:color="auto"/>
            <w:bottom w:val="none" w:sz="0" w:space="0" w:color="auto"/>
            <w:right w:val="none" w:sz="0" w:space="0" w:color="auto"/>
          </w:divBdr>
        </w:div>
        <w:div w:id="310520757">
          <w:marLeft w:val="1800"/>
          <w:marRight w:val="0"/>
          <w:marTop w:val="72"/>
          <w:marBottom w:val="0"/>
          <w:divBdr>
            <w:top w:val="none" w:sz="0" w:space="0" w:color="auto"/>
            <w:left w:val="none" w:sz="0" w:space="0" w:color="auto"/>
            <w:bottom w:val="none" w:sz="0" w:space="0" w:color="auto"/>
            <w:right w:val="none" w:sz="0" w:space="0" w:color="auto"/>
          </w:divBdr>
        </w:div>
        <w:div w:id="11731963">
          <w:marLeft w:val="2520"/>
          <w:marRight w:val="0"/>
          <w:marTop w:val="62"/>
          <w:marBottom w:val="0"/>
          <w:divBdr>
            <w:top w:val="none" w:sz="0" w:space="0" w:color="auto"/>
            <w:left w:val="none" w:sz="0" w:space="0" w:color="auto"/>
            <w:bottom w:val="none" w:sz="0" w:space="0" w:color="auto"/>
            <w:right w:val="none" w:sz="0" w:space="0" w:color="auto"/>
          </w:divBdr>
        </w:div>
      </w:divsChild>
    </w:div>
    <w:div w:id="724647306">
      <w:bodyDiv w:val="1"/>
      <w:marLeft w:val="0"/>
      <w:marRight w:val="0"/>
      <w:marTop w:val="0"/>
      <w:marBottom w:val="0"/>
      <w:divBdr>
        <w:top w:val="none" w:sz="0" w:space="0" w:color="auto"/>
        <w:left w:val="none" w:sz="0" w:space="0" w:color="auto"/>
        <w:bottom w:val="none" w:sz="0" w:space="0" w:color="auto"/>
        <w:right w:val="none" w:sz="0" w:space="0" w:color="auto"/>
      </w:divBdr>
      <w:divsChild>
        <w:div w:id="69424762">
          <w:marLeft w:val="0"/>
          <w:marRight w:val="0"/>
          <w:marTop w:val="0"/>
          <w:marBottom w:val="0"/>
          <w:divBdr>
            <w:top w:val="none" w:sz="0" w:space="0" w:color="auto"/>
            <w:left w:val="none" w:sz="0" w:space="0" w:color="auto"/>
            <w:bottom w:val="none" w:sz="0" w:space="0" w:color="auto"/>
            <w:right w:val="none" w:sz="0" w:space="0" w:color="auto"/>
          </w:divBdr>
        </w:div>
        <w:div w:id="961423692">
          <w:marLeft w:val="0"/>
          <w:marRight w:val="0"/>
          <w:marTop w:val="0"/>
          <w:marBottom w:val="0"/>
          <w:divBdr>
            <w:top w:val="none" w:sz="0" w:space="0" w:color="auto"/>
            <w:left w:val="none" w:sz="0" w:space="0" w:color="auto"/>
            <w:bottom w:val="none" w:sz="0" w:space="0" w:color="auto"/>
            <w:right w:val="none" w:sz="0" w:space="0" w:color="auto"/>
          </w:divBdr>
        </w:div>
        <w:div w:id="1494370452">
          <w:marLeft w:val="0"/>
          <w:marRight w:val="0"/>
          <w:marTop w:val="0"/>
          <w:marBottom w:val="0"/>
          <w:divBdr>
            <w:top w:val="none" w:sz="0" w:space="0" w:color="auto"/>
            <w:left w:val="none" w:sz="0" w:space="0" w:color="auto"/>
            <w:bottom w:val="none" w:sz="0" w:space="0" w:color="auto"/>
            <w:right w:val="none" w:sz="0" w:space="0" w:color="auto"/>
          </w:divBdr>
        </w:div>
        <w:div w:id="1861818081">
          <w:marLeft w:val="0"/>
          <w:marRight w:val="0"/>
          <w:marTop w:val="0"/>
          <w:marBottom w:val="0"/>
          <w:divBdr>
            <w:top w:val="none" w:sz="0" w:space="0" w:color="auto"/>
            <w:left w:val="none" w:sz="0" w:space="0" w:color="auto"/>
            <w:bottom w:val="none" w:sz="0" w:space="0" w:color="auto"/>
            <w:right w:val="none" w:sz="0" w:space="0" w:color="auto"/>
          </w:divBdr>
        </w:div>
        <w:div w:id="1037777332">
          <w:marLeft w:val="0"/>
          <w:marRight w:val="0"/>
          <w:marTop w:val="0"/>
          <w:marBottom w:val="0"/>
          <w:divBdr>
            <w:top w:val="none" w:sz="0" w:space="0" w:color="auto"/>
            <w:left w:val="none" w:sz="0" w:space="0" w:color="auto"/>
            <w:bottom w:val="none" w:sz="0" w:space="0" w:color="auto"/>
            <w:right w:val="none" w:sz="0" w:space="0" w:color="auto"/>
          </w:divBdr>
        </w:div>
        <w:div w:id="1321079412">
          <w:marLeft w:val="0"/>
          <w:marRight w:val="0"/>
          <w:marTop w:val="0"/>
          <w:marBottom w:val="0"/>
          <w:divBdr>
            <w:top w:val="none" w:sz="0" w:space="0" w:color="auto"/>
            <w:left w:val="none" w:sz="0" w:space="0" w:color="auto"/>
            <w:bottom w:val="none" w:sz="0" w:space="0" w:color="auto"/>
            <w:right w:val="none" w:sz="0" w:space="0" w:color="auto"/>
          </w:divBdr>
        </w:div>
        <w:div w:id="2023893753">
          <w:marLeft w:val="0"/>
          <w:marRight w:val="0"/>
          <w:marTop w:val="0"/>
          <w:marBottom w:val="0"/>
          <w:divBdr>
            <w:top w:val="none" w:sz="0" w:space="0" w:color="auto"/>
            <w:left w:val="none" w:sz="0" w:space="0" w:color="auto"/>
            <w:bottom w:val="none" w:sz="0" w:space="0" w:color="auto"/>
            <w:right w:val="none" w:sz="0" w:space="0" w:color="auto"/>
          </w:divBdr>
        </w:div>
      </w:divsChild>
    </w:div>
    <w:div w:id="734277055">
      <w:bodyDiv w:val="1"/>
      <w:marLeft w:val="0"/>
      <w:marRight w:val="0"/>
      <w:marTop w:val="0"/>
      <w:marBottom w:val="0"/>
      <w:divBdr>
        <w:top w:val="none" w:sz="0" w:space="0" w:color="auto"/>
        <w:left w:val="none" w:sz="0" w:space="0" w:color="auto"/>
        <w:bottom w:val="none" w:sz="0" w:space="0" w:color="auto"/>
        <w:right w:val="none" w:sz="0" w:space="0" w:color="auto"/>
      </w:divBdr>
    </w:div>
    <w:div w:id="945117348">
      <w:bodyDiv w:val="1"/>
      <w:marLeft w:val="0"/>
      <w:marRight w:val="0"/>
      <w:marTop w:val="0"/>
      <w:marBottom w:val="0"/>
      <w:divBdr>
        <w:top w:val="none" w:sz="0" w:space="0" w:color="auto"/>
        <w:left w:val="none" w:sz="0" w:space="0" w:color="auto"/>
        <w:bottom w:val="none" w:sz="0" w:space="0" w:color="auto"/>
        <w:right w:val="none" w:sz="0" w:space="0" w:color="auto"/>
      </w:divBdr>
    </w:div>
    <w:div w:id="987175127">
      <w:bodyDiv w:val="1"/>
      <w:marLeft w:val="0"/>
      <w:marRight w:val="0"/>
      <w:marTop w:val="0"/>
      <w:marBottom w:val="0"/>
      <w:divBdr>
        <w:top w:val="none" w:sz="0" w:space="0" w:color="auto"/>
        <w:left w:val="none" w:sz="0" w:space="0" w:color="auto"/>
        <w:bottom w:val="none" w:sz="0" w:space="0" w:color="auto"/>
        <w:right w:val="none" w:sz="0" w:space="0" w:color="auto"/>
      </w:divBdr>
    </w:div>
    <w:div w:id="1039163805">
      <w:bodyDiv w:val="1"/>
      <w:marLeft w:val="0"/>
      <w:marRight w:val="0"/>
      <w:marTop w:val="0"/>
      <w:marBottom w:val="0"/>
      <w:divBdr>
        <w:top w:val="none" w:sz="0" w:space="0" w:color="auto"/>
        <w:left w:val="none" w:sz="0" w:space="0" w:color="auto"/>
        <w:bottom w:val="none" w:sz="0" w:space="0" w:color="auto"/>
        <w:right w:val="none" w:sz="0" w:space="0" w:color="auto"/>
      </w:divBdr>
    </w:div>
    <w:div w:id="1070496343">
      <w:bodyDiv w:val="1"/>
      <w:marLeft w:val="0"/>
      <w:marRight w:val="0"/>
      <w:marTop w:val="0"/>
      <w:marBottom w:val="0"/>
      <w:divBdr>
        <w:top w:val="none" w:sz="0" w:space="0" w:color="auto"/>
        <w:left w:val="none" w:sz="0" w:space="0" w:color="auto"/>
        <w:bottom w:val="none" w:sz="0" w:space="0" w:color="auto"/>
        <w:right w:val="none" w:sz="0" w:space="0" w:color="auto"/>
      </w:divBdr>
      <w:divsChild>
        <w:div w:id="1865241445">
          <w:marLeft w:val="1166"/>
          <w:marRight w:val="0"/>
          <w:marTop w:val="96"/>
          <w:marBottom w:val="0"/>
          <w:divBdr>
            <w:top w:val="none" w:sz="0" w:space="0" w:color="auto"/>
            <w:left w:val="none" w:sz="0" w:space="0" w:color="auto"/>
            <w:bottom w:val="none" w:sz="0" w:space="0" w:color="auto"/>
            <w:right w:val="none" w:sz="0" w:space="0" w:color="auto"/>
          </w:divBdr>
        </w:div>
        <w:div w:id="787162288">
          <w:marLeft w:val="1166"/>
          <w:marRight w:val="0"/>
          <w:marTop w:val="96"/>
          <w:marBottom w:val="0"/>
          <w:divBdr>
            <w:top w:val="none" w:sz="0" w:space="0" w:color="auto"/>
            <w:left w:val="none" w:sz="0" w:space="0" w:color="auto"/>
            <w:bottom w:val="none" w:sz="0" w:space="0" w:color="auto"/>
            <w:right w:val="none" w:sz="0" w:space="0" w:color="auto"/>
          </w:divBdr>
        </w:div>
        <w:div w:id="1370181695">
          <w:marLeft w:val="1166"/>
          <w:marRight w:val="0"/>
          <w:marTop w:val="96"/>
          <w:marBottom w:val="0"/>
          <w:divBdr>
            <w:top w:val="none" w:sz="0" w:space="0" w:color="auto"/>
            <w:left w:val="none" w:sz="0" w:space="0" w:color="auto"/>
            <w:bottom w:val="none" w:sz="0" w:space="0" w:color="auto"/>
            <w:right w:val="none" w:sz="0" w:space="0" w:color="auto"/>
          </w:divBdr>
        </w:div>
        <w:div w:id="1375470741">
          <w:marLeft w:val="1166"/>
          <w:marRight w:val="0"/>
          <w:marTop w:val="96"/>
          <w:marBottom w:val="0"/>
          <w:divBdr>
            <w:top w:val="none" w:sz="0" w:space="0" w:color="auto"/>
            <w:left w:val="none" w:sz="0" w:space="0" w:color="auto"/>
            <w:bottom w:val="none" w:sz="0" w:space="0" w:color="auto"/>
            <w:right w:val="none" w:sz="0" w:space="0" w:color="auto"/>
          </w:divBdr>
        </w:div>
        <w:div w:id="1677688223">
          <w:marLeft w:val="1166"/>
          <w:marRight w:val="0"/>
          <w:marTop w:val="96"/>
          <w:marBottom w:val="0"/>
          <w:divBdr>
            <w:top w:val="none" w:sz="0" w:space="0" w:color="auto"/>
            <w:left w:val="none" w:sz="0" w:space="0" w:color="auto"/>
            <w:bottom w:val="none" w:sz="0" w:space="0" w:color="auto"/>
            <w:right w:val="none" w:sz="0" w:space="0" w:color="auto"/>
          </w:divBdr>
        </w:div>
        <w:div w:id="1253008527">
          <w:marLeft w:val="1166"/>
          <w:marRight w:val="0"/>
          <w:marTop w:val="96"/>
          <w:marBottom w:val="0"/>
          <w:divBdr>
            <w:top w:val="none" w:sz="0" w:space="0" w:color="auto"/>
            <w:left w:val="none" w:sz="0" w:space="0" w:color="auto"/>
            <w:bottom w:val="none" w:sz="0" w:space="0" w:color="auto"/>
            <w:right w:val="none" w:sz="0" w:space="0" w:color="auto"/>
          </w:divBdr>
        </w:div>
        <w:div w:id="74016934">
          <w:marLeft w:val="1166"/>
          <w:marRight w:val="0"/>
          <w:marTop w:val="96"/>
          <w:marBottom w:val="0"/>
          <w:divBdr>
            <w:top w:val="none" w:sz="0" w:space="0" w:color="auto"/>
            <w:left w:val="none" w:sz="0" w:space="0" w:color="auto"/>
            <w:bottom w:val="none" w:sz="0" w:space="0" w:color="auto"/>
            <w:right w:val="none" w:sz="0" w:space="0" w:color="auto"/>
          </w:divBdr>
        </w:div>
      </w:divsChild>
    </w:div>
    <w:div w:id="1280719489">
      <w:bodyDiv w:val="1"/>
      <w:marLeft w:val="0"/>
      <w:marRight w:val="0"/>
      <w:marTop w:val="0"/>
      <w:marBottom w:val="0"/>
      <w:divBdr>
        <w:top w:val="none" w:sz="0" w:space="0" w:color="auto"/>
        <w:left w:val="none" w:sz="0" w:space="0" w:color="auto"/>
        <w:bottom w:val="none" w:sz="0" w:space="0" w:color="auto"/>
        <w:right w:val="none" w:sz="0" w:space="0" w:color="auto"/>
      </w:divBdr>
    </w:div>
    <w:div w:id="1361123823">
      <w:bodyDiv w:val="1"/>
      <w:marLeft w:val="0"/>
      <w:marRight w:val="0"/>
      <w:marTop w:val="0"/>
      <w:marBottom w:val="0"/>
      <w:divBdr>
        <w:top w:val="none" w:sz="0" w:space="0" w:color="auto"/>
        <w:left w:val="none" w:sz="0" w:space="0" w:color="auto"/>
        <w:bottom w:val="none" w:sz="0" w:space="0" w:color="auto"/>
        <w:right w:val="none" w:sz="0" w:space="0" w:color="auto"/>
      </w:divBdr>
    </w:div>
    <w:div w:id="1403020167">
      <w:bodyDiv w:val="1"/>
      <w:marLeft w:val="0"/>
      <w:marRight w:val="0"/>
      <w:marTop w:val="0"/>
      <w:marBottom w:val="0"/>
      <w:divBdr>
        <w:top w:val="none" w:sz="0" w:space="0" w:color="auto"/>
        <w:left w:val="none" w:sz="0" w:space="0" w:color="auto"/>
        <w:bottom w:val="none" w:sz="0" w:space="0" w:color="auto"/>
        <w:right w:val="none" w:sz="0" w:space="0" w:color="auto"/>
      </w:divBdr>
      <w:divsChild>
        <w:div w:id="813521947">
          <w:marLeft w:val="547"/>
          <w:marRight w:val="0"/>
          <w:marTop w:val="134"/>
          <w:marBottom w:val="0"/>
          <w:divBdr>
            <w:top w:val="none" w:sz="0" w:space="0" w:color="auto"/>
            <w:left w:val="none" w:sz="0" w:space="0" w:color="auto"/>
            <w:bottom w:val="none" w:sz="0" w:space="0" w:color="auto"/>
            <w:right w:val="none" w:sz="0" w:space="0" w:color="auto"/>
          </w:divBdr>
        </w:div>
        <w:div w:id="1273515265">
          <w:marLeft w:val="547"/>
          <w:marRight w:val="0"/>
          <w:marTop w:val="134"/>
          <w:marBottom w:val="0"/>
          <w:divBdr>
            <w:top w:val="none" w:sz="0" w:space="0" w:color="auto"/>
            <w:left w:val="none" w:sz="0" w:space="0" w:color="auto"/>
            <w:bottom w:val="none" w:sz="0" w:space="0" w:color="auto"/>
            <w:right w:val="none" w:sz="0" w:space="0" w:color="auto"/>
          </w:divBdr>
        </w:div>
        <w:div w:id="1077046588">
          <w:marLeft w:val="1166"/>
          <w:marRight w:val="0"/>
          <w:marTop w:val="96"/>
          <w:marBottom w:val="0"/>
          <w:divBdr>
            <w:top w:val="none" w:sz="0" w:space="0" w:color="auto"/>
            <w:left w:val="none" w:sz="0" w:space="0" w:color="auto"/>
            <w:bottom w:val="none" w:sz="0" w:space="0" w:color="auto"/>
            <w:right w:val="none" w:sz="0" w:space="0" w:color="auto"/>
          </w:divBdr>
        </w:div>
        <w:div w:id="1061519077">
          <w:marLeft w:val="1166"/>
          <w:marRight w:val="0"/>
          <w:marTop w:val="96"/>
          <w:marBottom w:val="0"/>
          <w:divBdr>
            <w:top w:val="none" w:sz="0" w:space="0" w:color="auto"/>
            <w:left w:val="none" w:sz="0" w:space="0" w:color="auto"/>
            <w:bottom w:val="none" w:sz="0" w:space="0" w:color="auto"/>
            <w:right w:val="none" w:sz="0" w:space="0" w:color="auto"/>
          </w:divBdr>
        </w:div>
        <w:div w:id="1720008953">
          <w:marLeft w:val="1166"/>
          <w:marRight w:val="0"/>
          <w:marTop w:val="96"/>
          <w:marBottom w:val="0"/>
          <w:divBdr>
            <w:top w:val="none" w:sz="0" w:space="0" w:color="auto"/>
            <w:left w:val="none" w:sz="0" w:space="0" w:color="auto"/>
            <w:bottom w:val="none" w:sz="0" w:space="0" w:color="auto"/>
            <w:right w:val="none" w:sz="0" w:space="0" w:color="auto"/>
          </w:divBdr>
        </w:div>
        <w:div w:id="1177574909">
          <w:marLeft w:val="1166"/>
          <w:marRight w:val="0"/>
          <w:marTop w:val="96"/>
          <w:marBottom w:val="0"/>
          <w:divBdr>
            <w:top w:val="none" w:sz="0" w:space="0" w:color="auto"/>
            <w:left w:val="none" w:sz="0" w:space="0" w:color="auto"/>
            <w:bottom w:val="none" w:sz="0" w:space="0" w:color="auto"/>
            <w:right w:val="none" w:sz="0" w:space="0" w:color="auto"/>
          </w:divBdr>
        </w:div>
        <w:div w:id="719480808">
          <w:marLeft w:val="1166"/>
          <w:marRight w:val="0"/>
          <w:marTop w:val="96"/>
          <w:marBottom w:val="0"/>
          <w:divBdr>
            <w:top w:val="none" w:sz="0" w:space="0" w:color="auto"/>
            <w:left w:val="none" w:sz="0" w:space="0" w:color="auto"/>
            <w:bottom w:val="none" w:sz="0" w:space="0" w:color="auto"/>
            <w:right w:val="none" w:sz="0" w:space="0" w:color="auto"/>
          </w:divBdr>
        </w:div>
        <w:div w:id="662515702">
          <w:marLeft w:val="1166"/>
          <w:marRight w:val="0"/>
          <w:marTop w:val="96"/>
          <w:marBottom w:val="0"/>
          <w:divBdr>
            <w:top w:val="none" w:sz="0" w:space="0" w:color="auto"/>
            <w:left w:val="none" w:sz="0" w:space="0" w:color="auto"/>
            <w:bottom w:val="none" w:sz="0" w:space="0" w:color="auto"/>
            <w:right w:val="none" w:sz="0" w:space="0" w:color="auto"/>
          </w:divBdr>
        </w:div>
        <w:div w:id="494105947">
          <w:marLeft w:val="1800"/>
          <w:marRight w:val="0"/>
          <w:marTop w:val="86"/>
          <w:marBottom w:val="0"/>
          <w:divBdr>
            <w:top w:val="none" w:sz="0" w:space="0" w:color="auto"/>
            <w:left w:val="none" w:sz="0" w:space="0" w:color="auto"/>
            <w:bottom w:val="none" w:sz="0" w:space="0" w:color="auto"/>
            <w:right w:val="none" w:sz="0" w:space="0" w:color="auto"/>
          </w:divBdr>
        </w:div>
        <w:div w:id="1975982523">
          <w:marLeft w:val="1800"/>
          <w:marRight w:val="0"/>
          <w:marTop w:val="86"/>
          <w:marBottom w:val="0"/>
          <w:divBdr>
            <w:top w:val="none" w:sz="0" w:space="0" w:color="auto"/>
            <w:left w:val="none" w:sz="0" w:space="0" w:color="auto"/>
            <w:bottom w:val="none" w:sz="0" w:space="0" w:color="auto"/>
            <w:right w:val="none" w:sz="0" w:space="0" w:color="auto"/>
          </w:divBdr>
        </w:div>
        <w:div w:id="2128502532">
          <w:marLeft w:val="1800"/>
          <w:marRight w:val="0"/>
          <w:marTop w:val="86"/>
          <w:marBottom w:val="0"/>
          <w:divBdr>
            <w:top w:val="none" w:sz="0" w:space="0" w:color="auto"/>
            <w:left w:val="none" w:sz="0" w:space="0" w:color="auto"/>
            <w:bottom w:val="none" w:sz="0" w:space="0" w:color="auto"/>
            <w:right w:val="none" w:sz="0" w:space="0" w:color="auto"/>
          </w:divBdr>
        </w:div>
        <w:div w:id="112553473">
          <w:marLeft w:val="1800"/>
          <w:marRight w:val="0"/>
          <w:marTop w:val="86"/>
          <w:marBottom w:val="0"/>
          <w:divBdr>
            <w:top w:val="none" w:sz="0" w:space="0" w:color="auto"/>
            <w:left w:val="none" w:sz="0" w:space="0" w:color="auto"/>
            <w:bottom w:val="none" w:sz="0" w:space="0" w:color="auto"/>
            <w:right w:val="none" w:sz="0" w:space="0" w:color="auto"/>
          </w:divBdr>
        </w:div>
        <w:div w:id="25372964">
          <w:marLeft w:val="1800"/>
          <w:marRight w:val="0"/>
          <w:marTop w:val="86"/>
          <w:marBottom w:val="0"/>
          <w:divBdr>
            <w:top w:val="none" w:sz="0" w:space="0" w:color="auto"/>
            <w:left w:val="none" w:sz="0" w:space="0" w:color="auto"/>
            <w:bottom w:val="none" w:sz="0" w:space="0" w:color="auto"/>
            <w:right w:val="none" w:sz="0" w:space="0" w:color="auto"/>
          </w:divBdr>
        </w:div>
      </w:divsChild>
    </w:div>
    <w:div w:id="1730300048">
      <w:bodyDiv w:val="1"/>
      <w:marLeft w:val="0"/>
      <w:marRight w:val="0"/>
      <w:marTop w:val="0"/>
      <w:marBottom w:val="0"/>
      <w:divBdr>
        <w:top w:val="none" w:sz="0" w:space="0" w:color="auto"/>
        <w:left w:val="none" w:sz="0" w:space="0" w:color="auto"/>
        <w:bottom w:val="none" w:sz="0" w:space="0" w:color="auto"/>
        <w:right w:val="none" w:sz="0" w:space="0" w:color="auto"/>
      </w:divBdr>
    </w:div>
    <w:div w:id="1731222636">
      <w:bodyDiv w:val="1"/>
      <w:marLeft w:val="0"/>
      <w:marRight w:val="0"/>
      <w:marTop w:val="0"/>
      <w:marBottom w:val="0"/>
      <w:divBdr>
        <w:top w:val="none" w:sz="0" w:space="0" w:color="auto"/>
        <w:left w:val="none" w:sz="0" w:space="0" w:color="auto"/>
        <w:bottom w:val="none" w:sz="0" w:space="0" w:color="auto"/>
        <w:right w:val="none" w:sz="0" w:space="0" w:color="auto"/>
      </w:divBdr>
    </w:div>
    <w:div w:id="1841311996">
      <w:bodyDiv w:val="1"/>
      <w:marLeft w:val="0"/>
      <w:marRight w:val="0"/>
      <w:marTop w:val="0"/>
      <w:marBottom w:val="0"/>
      <w:divBdr>
        <w:top w:val="none" w:sz="0" w:space="0" w:color="auto"/>
        <w:left w:val="none" w:sz="0" w:space="0" w:color="auto"/>
        <w:bottom w:val="none" w:sz="0" w:space="0" w:color="auto"/>
        <w:right w:val="none" w:sz="0" w:space="0" w:color="auto"/>
      </w:divBdr>
    </w:div>
    <w:div w:id="1991012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hyperlink" Target="http://www.bmgi.com/"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2" Type="http://schemas.openxmlformats.org/officeDocument/2006/relationships/oleObject" Target="file:///D:\Sub-Division%20Map-%20Sakinder%20pura.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Employees Training Aging</a:t>
            </a:r>
          </a:p>
        </c:rich>
      </c:tx>
    </c:title>
    <c:plotArea>
      <c:layout>
        <c:manualLayout>
          <c:layoutTarget val="inner"/>
          <c:xMode val="edge"/>
          <c:yMode val="edge"/>
          <c:x val="0.31021172353455995"/>
          <c:y val="0.19432888597258688"/>
          <c:w val="0.47220494313210848"/>
          <c:h val="0.6896912365121125"/>
        </c:manualLayout>
      </c:layout>
      <c:barChart>
        <c:barDir val="bar"/>
        <c:grouping val="clustered"/>
        <c:ser>
          <c:idx val="0"/>
          <c:order val="0"/>
          <c:tx>
            <c:v>No. of Employees Trained</c:v>
          </c:tx>
          <c:spPr>
            <a:ln w="28575">
              <a:noFill/>
            </a:ln>
          </c:spPr>
          <c:dLbls>
            <c:showVal val="1"/>
          </c:dLbls>
          <c:cat>
            <c:strRef>
              <c:f>'PPEs Summery'!$H$8:$H$12</c:f>
              <c:strCache>
                <c:ptCount val="5"/>
                <c:pt idx="0">
                  <c:v>2011</c:v>
                </c:pt>
                <c:pt idx="1">
                  <c:v> 2008-2010</c:v>
                </c:pt>
                <c:pt idx="2">
                  <c:v>2003-2007</c:v>
                </c:pt>
                <c:pt idx="3">
                  <c:v>Before 2003</c:v>
                </c:pt>
                <c:pt idx="4">
                  <c:v>Training Date not mentioned </c:v>
                </c:pt>
              </c:strCache>
            </c:strRef>
          </c:cat>
          <c:val>
            <c:numRef>
              <c:f>'PPEs Summery'!$I$8:$I$12</c:f>
              <c:numCache>
                <c:formatCode>General</c:formatCode>
                <c:ptCount val="5"/>
                <c:pt idx="0">
                  <c:v>3</c:v>
                </c:pt>
                <c:pt idx="1">
                  <c:v>1</c:v>
                </c:pt>
                <c:pt idx="2">
                  <c:v>4</c:v>
                </c:pt>
                <c:pt idx="3">
                  <c:v>9</c:v>
                </c:pt>
                <c:pt idx="4">
                  <c:v>23</c:v>
                </c:pt>
              </c:numCache>
            </c:numRef>
          </c:val>
        </c:ser>
        <c:axId val="196132224"/>
        <c:axId val="196130688"/>
      </c:barChart>
      <c:valAx>
        <c:axId val="196130688"/>
        <c:scaling>
          <c:orientation val="minMax"/>
        </c:scaling>
        <c:axPos val="b"/>
        <c:numFmt formatCode="General" sourceLinked="1"/>
        <c:tickLblPos val="nextTo"/>
        <c:crossAx val="196132224"/>
        <c:crosses val="autoZero"/>
        <c:crossBetween val="between"/>
      </c:valAx>
      <c:catAx>
        <c:axId val="196132224"/>
        <c:scaling>
          <c:orientation val="minMax"/>
        </c:scaling>
        <c:axPos val="l"/>
        <c:numFmt formatCode="General" sourceLinked="1"/>
        <c:tickLblPos val="nextTo"/>
        <c:crossAx val="196130688"/>
        <c:crosses val="autoZero"/>
        <c:auto val="1"/>
        <c:lblAlgn val="ctr"/>
        <c:lblOffset val="100"/>
      </c:catAx>
    </c:plotArea>
    <c:legend>
      <c:legendPos val="r"/>
    </c:legend>
    <c:plotVisOnly val="1"/>
    <c:dispBlanksAs val="gap"/>
  </c:chart>
  <c:txPr>
    <a:bodyPr/>
    <a:lstStyle/>
    <a:p>
      <a:pPr>
        <a:defRPr>
          <a:latin typeface="Times New Roman" pitchFamily="18" charset="0"/>
          <a:cs typeface="Times New Roman" pitchFamily="18" charset="0"/>
        </a:defRPr>
      </a:pPr>
      <a:endParaRPr lang="en-US"/>
    </a:p>
  </c:txPr>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20E0B9ED-EA48-4D64-91B2-7FB5BE4CE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2103</Words>
  <Characters>11991</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Organizational Change Management</vt:lpstr>
    </vt:vector>
  </TitlesOfParts>
  <Company/>
  <LinksUpToDate>false</LinksUpToDate>
  <CharactersWithSpaces>140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ganizational Change Management</dc:title>
  <dc:creator>Muhammad  Zubair</dc:creator>
  <cp:lastModifiedBy>Saba Altaf</cp:lastModifiedBy>
  <cp:revision>11</cp:revision>
  <cp:lastPrinted>2012-08-24T13:33:00Z</cp:lastPrinted>
  <dcterms:created xsi:type="dcterms:W3CDTF">2016-04-27T09:43:00Z</dcterms:created>
  <dcterms:modified xsi:type="dcterms:W3CDTF">2019-07-05T10:44:00Z</dcterms:modified>
</cp:coreProperties>
</file>